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3B404A" w:rsidRDefault="00E43A25">
      <w:pPr>
        <w:jc w:val="center"/>
      </w:pPr>
      <w:r>
        <w:rPr>
          <w:b/>
          <w:sz w:val="72"/>
          <w:szCs w:val="72"/>
        </w:rPr>
        <w:t>UML Use Case Model</w:t>
      </w:r>
    </w:p>
    <w:p w:rsidR="003B404A" w:rsidRDefault="003B404A">
      <w:pPr>
        <w:jc w:val="center"/>
      </w:pPr>
    </w:p>
    <w:p w:rsidR="003B404A" w:rsidRDefault="003B404A"/>
    <w:p w:rsidR="003B404A" w:rsidRDefault="003B404A"/>
    <w:p w:rsidR="003B404A" w:rsidRDefault="003B404A"/>
    <w:p w:rsidR="003B404A" w:rsidRDefault="003B404A"/>
    <w:p w:rsidR="003B404A" w:rsidRDefault="00E43A25">
      <w:r>
        <w:rPr>
          <w:sz w:val="36"/>
          <w:szCs w:val="36"/>
          <w:u w:val="single"/>
        </w:rPr>
        <w:t>Use Case Diagram</w:t>
      </w:r>
    </w:p>
    <w:p w:rsidR="003B404A" w:rsidRDefault="003B404A"/>
    <w:p w:rsidR="003B404A" w:rsidRDefault="00671556">
      <w:r>
        <w:object w:dxaOrig="11340" w:dyaOrig="10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4.2pt" o:ole="">
            <v:imagedata r:id="rId5" o:title=""/>
          </v:shape>
          <o:OLEObject Type="Embed" ProgID="Visio.Drawing.15" ShapeID="_x0000_i1025" DrawAspect="Content" ObjectID="_1523016016" r:id="rId6"/>
        </w:object>
      </w:r>
    </w:p>
    <w:p w:rsidR="003B404A" w:rsidRDefault="003B404A"/>
    <w:p w:rsidR="003B404A" w:rsidRDefault="003B404A"/>
    <w:p w:rsidR="003B404A" w:rsidRDefault="003B404A"/>
    <w:p w:rsidR="00060334" w:rsidRDefault="00060334">
      <w:pPr>
        <w:jc w:val="center"/>
      </w:pPr>
    </w:p>
    <w:p w:rsidR="003B404A" w:rsidRPr="00060334" w:rsidRDefault="00E43A25">
      <w:pPr>
        <w:jc w:val="center"/>
        <w:rPr>
          <w:b/>
        </w:rPr>
      </w:pPr>
      <w:r w:rsidRPr="00060334">
        <w:rPr>
          <w:b/>
        </w:rPr>
        <w:lastRenderedPageBreak/>
        <w:t>Use Case 1: Create Account</w:t>
      </w:r>
    </w:p>
    <w:p w:rsidR="003B404A" w:rsidRDefault="003B404A"/>
    <w:p w:rsidR="003B404A" w:rsidRDefault="00E43A25">
      <w:pPr>
        <w:spacing w:line="360" w:lineRule="auto"/>
      </w:pPr>
      <w:r>
        <w:rPr>
          <w:b/>
        </w:rPr>
        <w:t xml:space="preserve">Scope: </w:t>
      </w:r>
      <w:r>
        <w:t>Budgeting Application</w:t>
      </w:r>
    </w:p>
    <w:p w:rsidR="003B404A" w:rsidRDefault="00E43A2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3B404A" w:rsidRDefault="00E43A2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3B404A" w:rsidRDefault="00E43A25">
      <w:pPr>
        <w:spacing w:line="360" w:lineRule="auto"/>
      </w:pPr>
      <w:r>
        <w:rPr>
          <w:b/>
        </w:rPr>
        <w:t>Stakeholders and Interests:</w:t>
      </w:r>
    </w:p>
    <w:p w:rsidR="003B404A" w:rsidRDefault="00E43A25">
      <w:pPr>
        <w:numPr>
          <w:ilvl w:val="0"/>
          <w:numId w:val="6"/>
        </w:numPr>
        <w:spacing w:line="360" w:lineRule="auto"/>
        <w:ind w:hanging="360"/>
        <w:contextualSpacing/>
      </w:pPr>
      <w:r>
        <w:t>User: Wants to create an account for initial use of the application.</w:t>
      </w:r>
    </w:p>
    <w:p w:rsidR="003B404A" w:rsidRDefault="00E43A25">
      <w:pPr>
        <w:spacing w:line="360" w:lineRule="auto"/>
      </w:pPr>
      <w:r>
        <w:rPr>
          <w:b/>
        </w:rPr>
        <w:t xml:space="preserve">Preconditions: </w:t>
      </w:r>
      <w:r>
        <w:t>User has opened the application or gone to the web URL.</w:t>
      </w:r>
    </w:p>
    <w:p w:rsidR="003B404A" w:rsidRDefault="00E43A25">
      <w:pPr>
        <w:spacing w:line="360" w:lineRule="auto"/>
      </w:pPr>
      <w:r>
        <w:rPr>
          <w:b/>
        </w:rPr>
        <w:t xml:space="preserve">Success Guarantee: </w:t>
      </w:r>
      <w:r>
        <w:t>User account is saved and user may begin utilizing other features of the software.</w:t>
      </w:r>
    </w:p>
    <w:p w:rsidR="003B404A" w:rsidRDefault="00E43A25">
      <w:pPr>
        <w:spacing w:line="360" w:lineRule="auto"/>
      </w:pPr>
      <w:r>
        <w:rPr>
          <w:b/>
        </w:rPr>
        <w:t>Basic Flow: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User presses “Create Account” button.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On the following page, user fills out the form with name, email, and desired password.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System checks to see if email has not already been used.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Account has been created and saved, and user is taken to Summary Page.</w:t>
      </w:r>
    </w:p>
    <w:p w:rsidR="003B404A" w:rsidRDefault="00E43A25">
      <w:pPr>
        <w:spacing w:line="360" w:lineRule="auto"/>
      </w:pPr>
      <w:r>
        <w:rPr>
          <w:b/>
        </w:rPr>
        <w:t>Alternative Flow: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User presses “Create Account” button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On the following page, user fills out the form with name, email, and desired password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System finds that the given email has already been used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User is notified that the email entered is already in use, and to enter a different one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User enters a new email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System checks and verifies it has not been used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Account has been created and saved, and user is taken to Summary Page.</w:t>
      </w:r>
    </w:p>
    <w:p w:rsidR="003B404A" w:rsidRDefault="00E43A25">
      <w:pPr>
        <w:spacing w:line="360" w:lineRule="auto"/>
      </w:pPr>
      <w:r>
        <w:rPr>
          <w:b/>
        </w:rPr>
        <w:t xml:space="preserve">Frequency of Occurrence: </w:t>
      </w:r>
      <w:r>
        <w:t>Once per user</w:t>
      </w:r>
    </w:p>
    <w:p w:rsidR="003B404A" w:rsidRDefault="003B404A">
      <w:pPr>
        <w:spacing w:line="360" w:lineRule="auto"/>
      </w:pPr>
    </w:p>
    <w:p w:rsidR="003B404A" w:rsidRDefault="003B404A">
      <w:pPr>
        <w:spacing w:line="360" w:lineRule="auto"/>
      </w:pPr>
    </w:p>
    <w:p w:rsidR="003B404A" w:rsidRPr="00060334" w:rsidRDefault="00E43A25" w:rsidP="009A4F6F">
      <w:pPr>
        <w:spacing w:line="360" w:lineRule="auto"/>
        <w:jc w:val="center"/>
        <w:rPr>
          <w:b/>
        </w:rPr>
      </w:pPr>
      <w:r w:rsidRPr="00060334">
        <w:rPr>
          <w:b/>
        </w:rPr>
        <w:t>Use Case 2: Add Expense</w:t>
      </w:r>
    </w:p>
    <w:p w:rsidR="003B404A" w:rsidRDefault="003B404A">
      <w:pPr>
        <w:spacing w:line="360" w:lineRule="auto"/>
        <w:jc w:val="center"/>
      </w:pPr>
    </w:p>
    <w:p w:rsidR="003B404A" w:rsidRDefault="00E43A25">
      <w:pPr>
        <w:spacing w:line="360" w:lineRule="auto"/>
      </w:pPr>
      <w:r>
        <w:rPr>
          <w:b/>
        </w:rPr>
        <w:t xml:space="preserve">Scope: </w:t>
      </w:r>
      <w:proofErr w:type="spellStart"/>
      <w:r w:rsidR="00DB76D2">
        <w:t>SmartChart</w:t>
      </w:r>
      <w:proofErr w:type="spellEnd"/>
    </w:p>
    <w:p w:rsidR="003B404A" w:rsidRDefault="00E43A2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3B404A" w:rsidRDefault="00E43A2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3B404A" w:rsidRDefault="00E43A25">
      <w:pPr>
        <w:spacing w:line="360" w:lineRule="auto"/>
      </w:pPr>
      <w:r>
        <w:rPr>
          <w:b/>
        </w:rPr>
        <w:t>Stakeholders and Interests:</w:t>
      </w:r>
    </w:p>
    <w:p w:rsidR="003B404A" w:rsidRDefault="00E43A25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 accurately and conveniently record any expense made.</w:t>
      </w:r>
    </w:p>
    <w:p w:rsidR="003B404A" w:rsidRDefault="00E43A25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3B404A" w:rsidRDefault="00E43A25">
      <w:pPr>
        <w:spacing w:line="360" w:lineRule="auto"/>
      </w:pPr>
      <w:r>
        <w:rPr>
          <w:b/>
        </w:rPr>
        <w:lastRenderedPageBreak/>
        <w:t>Success Guarantee:</w:t>
      </w:r>
      <w:r>
        <w:t xml:space="preserve"> Expense has been recorded and accurately deducted from account total and category total, and these values are updated to reflect the change.</w:t>
      </w:r>
    </w:p>
    <w:p w:rsidR="003B404A" w:rsidRDefault="00E43A25">
      <w:pPr>
        <w:spacing w:line="360" w:lineRule="auto"/>
      </w:pPr>
      <w:r>
        <w:rPr>
          <w:b/>
        </w:rPr>
        <w:t xml:space="preserve">Basic Flow: </w:t>
      </w:r>
    </w:p>
    <w:p w:rsidR="003B404A" w:rsidRDefault="00E43A25">
      <w:pPr>
        <w:numPr>
          <w:ilvl w:val="0"/>
          <w:numId w:val="3"/>
        </w:numPr>
        <w:spacing w:line="360" w:lineRule="auto"/>
        <w:ind w:hanging="360"/>
        <w:contextualSpacing/>
      </w:pPr>
      <w:r>
        <w:t>User presses “Add Expense” button from the Summary Page.</w:t>
      </w:r>
    </w:p>
    <w:p w:rsidR="003B404A" w:rsidRDefault="00E43A25">
      <w:pPr>
        <w:numPr>
          <w:ilvl w:val="0"/>
          <w:numId w:val="3"/>
        </w:numPr>
        <w:spacing w:line="360" w:lineRule="auto"/>
        <w:ind w:hanging="360"/>
        <w:contextualSpacing/>
      </w:pPr>
      <w:r>
        <w:t>User enters price and chooses category from a drop-down list.</w:t>
      </w:r>
    </w:p>
    <w:p w:rsidR="003B404A" w:rsidRDefault="00E43A25">
      <w:pPr>
        <w:numPr>
          <w:ilvl w:val="0"/>
          <w:numId w:val="3"/>
        </w:numPr>
        <w:spacing w:line="360" w:lineRule="auto"/>
        <w:ind w:hanging="360"/>
        <w:contextualSpacing/>
      </w:pPr>
      <w:r>
        <w:t>Once user hits “OK,” they are taken back to the summary page with totals updated.</w:t>
      </w:r>
    </w:p>
    <w:p w:rsidR="003B404A" w:rsidRDefault="00E43A25">
      <w:pPr>
        <w:spacing w:line="360" w:lineRule="auto"/>
      </w:pPr>
      <w:r>
        <w:rPr>
          <w:b/>
        </w:rPr>
        <w:t xml:space="preserve">Frequency of Occurrence: </w:t>
      </w:r>
      <w:r>
        <w:t>Varies.</w:t>
      </w:r>
    </w:p>
    <w:p w:rsidR="003B404A" w:rsidRDefault="003B404A">
      <w:pPr>
        <w:spacing w:line="360" w:lineRule="auto"/>
      </w:pPr>
    </w:p>
    <w:p w:rsidR="003B404A" w:rsidRPr="00060334" w:rsidRDefault="00E43A25">
      <w:pPr>
        <w:spacing w:line="360" w:lineRule="auto"/>
        <w:jc w:val="center"/>
        <w:rPr>
          <w:b/>
        </w:rPr>
      </w:pPr>
      <w:r w:rsidRPr="00060334">
        <w:rPr>
          <w:b/>
        </w:rPr>
        <w:t>Use Case 3: Add Deposit</w:t>
      </w:r>
    </w:p>
    <w:p w:rsidR="003B404A" w:rsidRDefault="003B404A">
      <w:pPr>
        <w:spacing w:line="360" w:lineRule="auto"/>
      </w:pPr>
    </w:p>
    <w:p w:rsidR="003B404A" w:rsidRDefault="00E43A25">
      <w:pPr>
        <w:spacing w:line="360" w:lineRule="auto"/>
      </w:pPr>
      <w:r>
        <w:rPr>
          <w:b/>
        </w:rPr>
        <w:t xml:space="preserve">Scope: </w:t>
      </w:r>
      <w:proofErr w:type="spellStart"/>
      <w:r w:rsidR="00DB76D2">
        <w:t>SmartChart</w:t>
      </w:r>
      <w:proofErr w:type="spellEnd"/>
    </w:p>
    <w:p w:rsidR="003B404A" w:rsidRDefault="00E43A2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3B404A" w:rsidRDefault="00E43A2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3B404A" w:rsidRDefault="00E43A25">
      <w:pPr>
        <w:spacing w:line="360" w:lineRule="auto"/>
      </w:pPr>
      <w:r>
        <w:rPr>
          <w:b/>
        </w:rPr>
        <w:t>Stakeholders and Interests:</w:t>
      </w:r>
    </w:p>
    <w:p w:rsidR="003B404A" w:rsidRDefault="00E43A25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 accurately and conveniently record any deposit made.</w:t>
      </w:r>
    </w:p>
    <w:p w:rsidR="003B404A" w:rsidRDefault="00E43A25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3B404A" w:rsidRDefault="00E43A25">
      <w:pPr>
        <w:spacing w:line="360" w:lineRule="auto"/>
      </w:pPr>
      <w:r>
        <w:rPr>
          <w:b/>
        </w:rPr>
        <w:t xml:space="preserve">Success Guarantee: </w:t>
      </w:r>
      <w:r>
        <w:t>Deposit has been recorded and totals have been updated accurately.</w:t>
      </w:r>
    </w:p>
    <w:p w:rsidR="003B404A" w:rsidRDefault="00E43A25">
      <w:pPr>
        <w:spacing w:line="360" w:lineRule="auto"/>
      </w:pPr>
      <w:r>
        <w:rPr>
          <w:b/>
        </w:rPr>
        <w:t>Basic Flow:</w:t>
      </w:r>
    </w:p>
    <w:p w:rsidR="003B404A" w:rsidRDefault="00E43A25">
      <w:pPr>
        <w:numPr>
          <w:ilvl w:val="0"/>
          <w:numId w:val="1"/>
        </w:numPr>
        <w:spacing w:line="360" w:lineRule="auto"/>
        <w:ind w:hanging="360"/>
        <w:contextualSpacing/>
      </w:pPr>
      <w:r>
        <w:t>User presses “Add Deposit” button from the Summary Page.</w:t>
      </w:r>
    </w:p>
    <w:p w:rsidR="003B404A" w:rsidRDefault="00E43A25">
      <w:pPr>
        <w:numPr>
          <w:ilvl w:val="0"/>
          <w:numId w:val="1"/>
        </w:numPr>
        <w:spacing w:line="360" w:lineRule="auto"/>
        <w:ind w:hanging="360"/>
        <w:contextualSpacing/>
      </w:pPr>
      <w:r>
        <w:t>User enters total value of the deposit and hits “OK.”</w:t>
      </w:r>
    </w:p>
    <w:p w:rsidR="007E644A" w:rsidRDefault="007E644A">
      <w:pPr>
        <w:numPr>
          <w:ilvl w:val="0"/>
          <w:numId w:val="1"/>
        </w:numPr>
        <w:spacing w:line="360" w:lineRule="auto"/>
        <w:ind w:hanging="360"/>
        <w:contextualSpacing/>
      </w:pPr>
      <w:r>
        <w:t>System adds deposit information to database.</w:t>
      </w:r>
    </w:p>
    <w:p w:rsidR="003B404A" w:rsidRDefault="00E43A25">
      <w:pPr>
        <w:numPr>
          <w:ilvl w:val="0"/>
          <w:numId w:val="1"/>
        </w:numPr>
        <w:spacing w:line="360" w:lineRule="auto"/>
        <w:ind w:hanging="360"/>
        <w:contextualSpacing/>
      </w:pPr>
      <w:r>
        <w:t>Summary Page is loaded with updated totals.</w:t>
      </w:r>
    </w:p>
    <w:p w:rsidR="007E644A" w:rsidRDefault="007E644A" w:rsidP="007E644A">
      <w:pPr>
        <w:spacing w:line="360" w:lineRule="auto"/>
        <w:contextualSpacing/>
        <w:rPr>
          <w:b/>
        </w:rPr>
      </w:pPr>
      <w:r>
        <w:rPr>
          <w:b/>
        </w:rPr>
        <w:t>Alternate Flow (allocate funds):</w:t>
      </w:r>
    </w:p>
    <w:p w:rsidR="007E644A" w:rsidRDefault="007E644A" w:rsidP="007E644A">
      <w:pPr>
        <w:pStyle w:val="ListParagraph"/>
        <w:numPr>
          <w:ilvl w:val="0"/>
          <w:numId w:val="10"/>
        </w:numPr>
        <w:spacing w:line="360" w:lineRule="auto"/>
      </w:pPr>
      <w:r>
        <w:t>User presses “Add Deposit” button from the Summary Page.</w:t>
      </w:r>
    </w:p>
    <w:p w:rsidR="007E644A" w:rsidRDefault="007E644A" w:rsidP="007E644A">
      <w:pPr>
        <w:numPr>
          <w:ilvl w:val="0"/>
          <w:numId w:val="10"/>
        </w:numPr>
        <w:spacing w:line="360" w:lineRule="auto"/>
        <w:contextualSpacing/>
      </w:pPr>
      <w:r>
        <w:t>User enters total value of the deposit and hits “OK.”</w:t>
      </w:r>
    </w:p>
    <w:p w:rsidR="009A4F6F" w:rsidRDefault="009A4F6F" w:rsidP="007E644A">
      <w:pPr>
        <w:numPr>
          <w:ilvl w:val="0"/>
          <w:numId w:val="10"/>
        </w:numPr>
        <w:spacing w:line="360" w:lineRule="auto"/>
        <w:contextualSpacing/>
      </w:pPr>
      <w:r>
        <w:t>System uses allocation rules to apply funds to categories</w:t>
      </w:r>
    </w:p>
    <w:p w:rsidR="007E644A" w:rsidRDefault="007E644A" w:rsidP="007E644A">
      <w:pPr>
        <w:numPr>
          <w:ilvl w:val="0"/>
          <w:numId w:val="10"/>
        </w:numPr>
        <w:spacing w:line="360" w:lineRule="auto"/>
        <w:contextualSpacing/>
      </w:pPr>
      <w:r>
        <w:t>System adds deposit information to database.</w:t>
      </w:r>
    </w:p>
    <w:p w:rsidR="007E644A" w:rsidRPr="009A4F6F" w:rsidRDefault="007E644A" w:rsidP="007E644A">
      <w:pPr>
        <w:numPr>
          <w:ilvl w:val="0"/>
          <w:numId w:val="10"/>
        </w:numPr>
        <w:spacing w:line="360" w:lineRule="auto"/>
        <w:contextualSpacing/>
      </w:pPr>
      <w:r>
        <w:t>Summary Page is loaded with updated totals.</w:t>
      </w:r>
    </w:p>
    <w:p w:rsidR="003B404A" w:rsidRDefault="00E43A25">
      <w:pPr>
        <w:spacing w:line="360" w:lineRule="auto"/>
      </w:pPr>
      <w:r>
        <w:rPr>
          <w:b/>
        </w:rPr>
        <w:t xml:space="preserve">Frequency of Occurrence: </w:t>
      </w:r>
      <w:r>
        <w:t>Varies, typically once a week or less often.</w:t>
      </w:r>
    </w:p>
    <w:p w:rsidR="003B404A" w:rsidRDefault="003B404A">
      <w:pPr>
        <w:spacing w:line="360" w:lineRule="auto"/>
      </w:pPr>
    </w:p>
    <w:p w:rsidR="00671556" w:rsidRDefault="00671556">
      <w:pPr>
        <w:spacing w:line="360" w:lineRule="auto"/>
        <w:rPr>
          <w:b/>
        </w:rPr>
      </w:pPr>
    </w:p>
    <w:p w:rsidR="009A4F6F" w:rsidRDefault="009A4F6F" w:rsidP="00671556">
      <w:pPr>
        <w:spacing w:line="360" w:lineRule="auto"/>
        <w:jc w:val="center"/>
        <w:rPr>
          <w:b/>
        </w:rPr>
      </w:pPr>
    </w:p>
    <w:p w:rsidR="009A4F6F" w:rsidRDefault="009A4F6F" w:rsidP="00671556">
      <w:pPr>
        <w:spacing w:line="360" w:lineRule="auto"/>
        <w:jc w:val="center"/>
        <w:rPr>
          <w:b/>
        </w:rPr>
      </w:pPr>
    </w:p>
    <w:p w:rsidR="00DB76D2" w:rsidRDefault="00DB76D2" w:rsidP="00671556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4: Display Dashboard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DB76D2" w:rsidRDefault="00DB76D2" w:rsidP="00DB76D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DB76D2" w:rsidRDefault="00DB76D2" w:rsidP="00DB76D2">
      <w:pPr>
        <w:spacing w:line="360" w:lineRule="auto"/>
      </w:pPr>
      <w:r>
        <w:rPr>
          <w:b/>
        </w:rPr>
        <w:t>Stakeholders and Interests:</w:t>
      </w:r>
    </w:p>
    <w:p w:rsidR="00DB76D2" w:rsidRDefault="00DB76D2" w:rsidP="00DB76D2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an accurate representation of finance summary and recent activity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Success Guarantee: </w:t>
      </w:r>
      <w:r>
        <w:t>Summary information is displayed accurately.</w:t>
      </w:r>
    </w:p>
    <w:p w:rsidR="00DB76D2" w:rsidRDefault="00DB76D2" w:rsidP="00DB76D2">
      <w:pPr>
        <w:spacing w:line="360" w:lineRule="auto"/>
        <w:rPr>
          <w:b/>
        </w:rPr>
      </w:pPr>
      <w:r>
        <w:rPr>
          <w:b/>
        </w:rPr>
        <w:t>Basic Flow:</w:t>
      </w:r>
    </w:p>
    <w:p w:rsidR="00DB76D2" w:rsidRDefault="00DB76D2" w:rsidP="00DB76D2">
      <w:pPr>
        <w:pStyle w:val="ListParagraph"/>
        <w:numPr>
          <w:ilvl w:val="0"/>
          <w:numId w:val="7"/>
        </w:numPr>
        <w:spacing w:line="360" w:lineRule="auto"/>
      </w:pPr>
      <w:r>
        <w:t>User clicks on dashboard link from menu bar.</w:t>
      </w:r>
    </w:p>
    <w:p w:rsidR="007E644A" w:rsidRDefault="007E644A" w:rsidP="00DB76D2">
      <w:pPr>
        <w:pStyle w:val="ListParagraph"/>
        <w:numPr>
          <w:ilvl w:val="0"/>
          <w:numId w:val="7"/>
        </w:numPr>
        <w:spacing w:line="360" w:lineRule="auto"/>
      </w:pPr>
      <w:r>
        <w:t>System pulls information from database to make sure all information is current.</w:t>
      </w:r>
    </w:p>
    <w:p w:rsidR="00DB76D2" w:rsidRDefault="00DB76D2" w:rsidP="00DB76D2">
      <w:pPr>
        <w:pStyle w:val="ListParagraph"/>
        <w:numPr>
          <w:ilvl w:val="0"/>
          <w:numId w:val="7"/>
        </w:numPr>
        <w:spacing w:line="360" w:lineRule="auto"/>
      </w:pPr>
      <w:r>
        <w:t>Summary Page is loaded with accurate totals</w:t>
      </w:r>
      <w:r w:rsidR="007E644A">
        <w:t xml:space="preserve"> and graphs</w:t>
      </w:r>
      <w:r>
        <w:t>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Frequency of Occurrence: </w:t>
      </w:r>
      <w:r>
        <w:t>Very often, as this is the homepage of the application.</w:t>
      </w:r>
    </w:p>
    <w:p w:rsidR="00DB76D2" w:rsidRDefault="00DB76D2" w:rsidP="00DB76D2">
      <w:pPr>
        <w:spacing w:line="360" w:lineRule="auto"/>
      </w:pPr>
    </w:p>
    <w:p w:rsidR="00DB76D2" w:rsidRDefault="007E644A" w:rsidP="00DB76D2">
      <w:pPr>
        <w:spacing w:line="360" w:lineRule="auto"/>
        <w:jc w:val="center"/>
        <w:rPr>
          <w:b/>
        </w:rPr>
      </w:pPr>
      <w:r>
        <w:rPr>
          <w:b/>
        </w:rPr>
        <w:t>Use case 5: Add Bill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DB76D2" w:rsidRDefault="00DB76D2" w:rsidP="00DB76D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DB76D2" w:rsidRDefault="00DB76D2" w:rsidP="00DB76D2">
      <w:pPr>
        <w:spacing w:line="360" w:lineRule="auto"/>
      </w:pPr>
      <w:r>
        <w:rPr>
          <w:b/>
        </w:rPr>
        <w:t>Stakeholders and Interests:</w:t>
      </w:r>
    </w:p>
    <w:p w:rsidR="00DB76D2" w:rsidRDefault="00DB76D2" w:rsidP="00DB76D2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 w:rsidR="009A4F6F">
        <w:t>wants to record reoccurring</w:t>
      </w:r>
      <w:r>
        <w:t xml:space="preserve"> bills and rely on the application to </w:t>
      </w:r>
      <w:r w:rsidR="007E644A">
        <w:t>schedule them correctly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DB76D2" w:rsidRDefault="00DB76D2" w:rsidP="00DB76D2">
      <w:pPr>
        <w:spacing w:line="360" w:lineRule="auto"/>
      </w:pPr>
      <w:r>
        <w:rPr>
          <w:b/>
        </w:rPr>
        <w:t>Success Guarantee:</w:t>
      </w:r>
      <w:r w:rsidR="007E644A">
        <w:t xml:space="preserve"> Bill</w:t>
      </w:r>
      <w:r>
        <w:t xml:space="preserve"> has been </w:t>
      </w:r>
      <w:r w:rsidR="007E644A">
        <w:t>recorded and accurately scheduled to be deducted on the correct date.</w:t>
      </w:r>
    </w:p>
    <w:p w:rsidR="00DB76D2" w:rsidRDefault="00DB76D2" w:rsidP="00DB76D2">
      <w:pPr>
        <w:spacing w:line="360" w:lineRule="auto"/>
        <w:rPr>
          <w:b/>
        </w:rPr>
      </w:pPr>
      <w:r>
        <w:rPr>
          <w:b/>
        </w:rPr>
        <w:t xml:space="preserve">Basic Flow: </w:t>
      </w:r>
    </w:p>
    <w:p w:rsidR="007E644A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User clicks the Bills link from dashboard and is taken to the Bills page.</w:t>
      </w:r>
    </w:p>
    <w:p w:rsidR="00DB76D2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User clicks “Add Bill” button.</w:t>
      </w:r>
    </w:p>
    <w:p w:rsidR="007E644A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User inputs name of bill, amount, start date, and frequency of occurrence.</w:t>
      </w:r>
    </w:p>
    <w:p w:rsidR="009A4F6F" w:rsidRDefault="009A4F6F" w:rsidP="00DB76D2">
      <w:pPr>
        <w:pStyle w:val="ListParagraph"/>
        <w:numPr>
          <w:ilvl w:val="0"/>
          <w:numId w:val="8"/>
        </w:numPr>
        <w:spacing w:line="360" w:lineRule="auto"/>
      </w:pPr>
      <w:r>
        <w:t>System adds this information to the database.</w:t>
      </w:r>
    </w:p>
    <w:p w:rsidR="007E644A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Bills page is updated with new information.</w:t>
      </w:r>
    </w:p>
    <w:p w:rsidR="007E644A" w:rsidRDefault="007E644A" w:rsidP="007E644A">
      <w:pPr>
        <w:spacing w:line="360" w:lineRule="auto"/>
        <w:rPr>
          <w:b/>
        </w:rPr>
      </w:pPr>
      <w:r>
        <w:rPr>
          <w:b/>
        </w:rPr>
        <w:t>Alternate Flow:</w:t>
      </w:r>
    </w:p>
    <w:p w:rsidR="007E644A" w:rsidRDefault="007E644A" w:rsidP="007E644A">
      <w:pPr>
        <w:pStyle w:val="ListParagraph"/>
        <w:numPr>
          <w:ilvl w:val="0"/>
          <w:numId w:val="9"/>
        </w:numPr>
        <w:spacing w:line="360" w:lineRule="auto"/>
      </w:pPr>
      <w:r>
        <w:t>User clicks the Bills link from dashboard and is taken to the Bills page.</w:t>
      </w:r>
    </w:p>
    <w:p w:rsidR="007E644A" w:rsidRDefault="007E644A" w:rsidP="007E644A">
      <w:pPr>
        <w:pStyle w:val="ListParagraph"/>
        <w:numPr>
          <w:ilvl w:val="0"/>
          <w:numId w:val="9"/>
        </w:numPr>
        <w:spacing w:line="360" w:lineRule="auto"/>
      </w:pPr>
      <w:r>
        <w:t>User clicks “Add Bill” button.</w:t>
      </w:r>
    </w:p>
    <w:p w:rsidR="007E644A" w:rsidRDefault="007E644A" w:rsidP="007E644A">
      <w:pPr>
        <w:pStyle w:val="ListParagraph"/>
        <w:numPr>
          <w:ilvl w:val="0"/>
          <w:numId w:val="9"/>
        </w:numPr>
        <w:spacing w:line="360" w:lineRule="auto"/>
      </w:pPr>
      <w:r>
        <w:t>User inputs name of bill, amount, start date, and frequency of occurrence.</w:t>
      </w:r>
    </w:p>
    <w:p w:rsidR="007E644A" w:rsidRDefault="007E644A" w:rsidP="009A4F6F">
      <w:pPr>
        <w:pStyle w:val="ListParagraph"/>
        <w:numPr>
          <w:ilvl w:val="0"/>
          <w:numId w:val="9"/>
        </w:numPr>
        <w:spacing w:line="360" w:lineRule="auto"/>
      </w:pPr>
      <w:r>
        <w:lastRenderedPageBreak/>
        <w:t xml:space="preserve">One or more fields is empty or invalid, and </w:t>
      </w:r>
      <w:r w:rsidR="009A4F6F">
        <w:t>system alerts user to enter valid information.</w:t>
      </w:r>
    </w:p>
    <w:p w:rsidR="009A4F6F" w:rsidRPr="007E644A" w:rsidRDefault="009A4F6F" w:rsidP="007E644A">
      <w:pPr>
        <w:pStyle w:val="ListParagraph"/>
        <w:numPr>
          <w:ilvl w:val="0"/>
          <w:numId w:val="9"/>
        </w:numPr>
        <w:spacing w:line="360" w:lineRule="auto"/>
      </w:pPr>
      <w:r>
        <w:t>Once all entries are validated, Bills page is updated with new information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Frequency of Occurrence: </w:t>
      </w:r>
      <w:r w:rsidR="005A6DF2">
        <w:t>Varies, seldom after initial bills are created.</w:t>
      </w:r>
    </w:p>
    <w:p w:rsidR="009A4F6F" w:rsidRDefault="009A4F6F" w:rsidP="00DB76D2">
      <w:pPr>
        <w:spacing w:line="360" w:lineRule="auto"/>
      </w:pPr>
    </w:p>
    <w:p w:rsidR="009A4F6F" w:rsidRDefault="009A4F6F" w:rsidP="009A4F6F">
      <w:pPr>
        <w:spacing w:line="360" w:lineRule="auto"/>
        <w:jc w:val="center"/>
        <w:rPr>
          <w:b/>
        </w:rPr>
      </w:pPr>
      <w:r>
        <w:rPr>
          <w:b/>
        </w:rPr>
        <w:t>Use Case 6: Add Loan</w:t>
      </w:r>
    </w:p>
    <w:p w:rsidR="009A4F6F" w:rsidRDefault="009A4F6F" w:rsidP="009A4F6F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9A4F6F" w:rsidRDefault="009A4F6F" w:rsidP="009A4F6F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9A4F6F" w:rsidRDefault="009A4F6F" w:rsidP="009A4F6F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9A4F6F" w:rsidRDefault="009A4F6F" w:rsidP="009A4F6F">
      <w:pPr>
        <w:spacing w:line="360" w:lineRule="auto"/>
      </w:pPr>
      <w:r>
        <w:rPr>
          <w:b/>
        </w:rPr>
        <w:t>Stakeholders and Interests:</w:t>
      </w:r>
    </w:p>
    <w:p w:rsidR="009A4F6F" w:rsidRDefault="009A4F6F" w:rsidP="009A4F6F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 record loans and rely on the application to schedule payments correctly.</w:t>
      </w:r>
    </w:p>
    <w:p w:rsidR="009A4F6F" w:rsidRDefault="009A4F6F" w:rsidP="009A4F6F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9A4F6F" w:rsidRDefault="009A4F6F" w:rsidP="009A4F6F">
      <w:pPr>
        <w:spacing w:line="360" w:lineRule="auto"/>
      </w:pPr>
      <w:r>
        <w:rPr>
          <w:b/>
        </w:rPr>
        <w:t>Success Guarantee:</w:t>
      </w:r>
      <w:r>
        <w:t xml:space="preserve"> Loan has been recorded and accurately scheduled to be deducted on the correct date.</w:t>
      </w:r>
    </w:p>
    <w:p w:rsidR="009A4F6F" w:rsidRDefault="009A4F6F" w:rsidP="009A4F6F">
      <w:pPr>
        <w:spacing w:line="360" w:lineRule="auto"/>
        <w:rPr>
          <w:b/>
        </w:rPr>
      </w:pPr>
      <w:r>
        <w:rPr>
          <w:b/>
        </w:rPr>
        <w:t xml:space="preserve">Basic Flow: 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>User clicks the Loans link from das</w:t>
      </w:r>
      <w:r w:rsidR="006202B3">
        <w:t>hboard and is taken to the loans</w:t>
      </w:r>
      <w:r>
        <w:t xml:space="preserve"> page.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>User clicks “Add Loan” button.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>User inputs name of loan, amount, start date, end date, interest rate, and frequency of payment.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>System calculates monthly payment and adds loan information to the database.</w:t>
      </w:r>
    </w:p>
    <w:p w:rsidR="009A4F6F" w:rsidRDefault="00D019D7" w:rsidP="009A4F6F">
      <w:pPr>
        <w:pStyle w:val="ListParagraph"/>
        <w:numPr>
          <w:ilvl w:val="0"/>
          <w:numId w:val="12"/>
        </w:numPr>
        <w:spacing w:line="360" w:lineRule="auto"/>
      </w:pPr>
      <w:r>
        <w:t>Loans</w:t>
      </w:r>
      <w:r w:rsidR="009A4F6F">
        <w:t xml:space="preserve"> page is updated with new information.</w:t>
      </w:r>
    </w:p>
    <w:p w:rsidR="009A4F6F" w:rsidRDefault="009A4F6F" w:rsidP="009A4F6F">
      <w:pPr>
        <w:spacing w:line="360" w:lineRule="auto"/>
        <w:rPr>
          <w:b/>
        </w:rPr>
      </w:pPr>
      <w:r>
        <w:rPr>
          <w:b/>
        </w:rPr>
        <w:t>Alternate Flow</w:t>
      </w:r>
      <w:r w:rsidR="006202B3">
        <w:rPr>
          <w:b/>
        </w:rPr>
        <w:t xml:space="preserve"> (calculate end date)</w:t>
      </w:r>
      <w:r>
        <w:rPr>
          <w:b/>
        </w:rPr>
        <w:t>:</w:t>
      </w:r>
    </w:p>
    <w:p w:rsidR="009A4F6F" w:rsidRDefault="006202B3" w:rsidP="006202B3">
      <w:pPr>
        <w:pStyle w:val="ListParagraph"/>
        <w:numPr>
          <w:ilvl w:val="0"/>
          <w:numId w:val="13"/>
        </w:numPr>
        <w:spacing w:line="360" w:lineRule="auto"/>
      </w:pPr>
      <w:r>
        <w:t>User clicks the Loans</w:t>
      </w:r>
      <w:r w:rsidR="009A4F6F">
        <w:t xml:space="preserve"> link from dashboard an</w:t>
      </w:r>
      <w:r>
        <w:t>d is taken to the loans</w:t>
      </w:r>
      <w:r w:rsidR="009A4F6F">
        <w:t xml:space="preserve"> page.</w:t>
      </w:r>
    </w:p>
    <w:p w:rsidR="009A4F6F" w:rsidRDefault="009A4F6F" w:rsidP="006202B3">
      <w:pPr>
        <w:pStyle w:val="ListParagraph"/>
        <w:numPr>
          <w:ilvl w:val="0"/>
          <w:numId w:val="13"/>
        </w:numPr>
        <w:spacing w:line="360" w:lineRule="auto"/>
      </w:pPr>
      <w:r>
        <w:t>User clicks “</w:t>
      </w:r>
      <w:r w:rsidR="006202B3">
        <w:t>Add Loan</w:t>
      </w:r>
      <w:r>
        <w:t>” button.</w:t>
      </w:r>
    </w:p>
    <w:p w:rsidR="009A4F6F" w:rsidRDefault="006202B3" w:rsidP="006202B3">
      <w:pPr>
        <w:pStyle w:val="ListParagraph"/>
        <w:numPr>
          <w:ilvl w:val="0"/>
          <w:numId w:val="13"/>
        </w:numPr>
        <w:spacing w:line="360" w:lineRule="auto"/>
      </w:pPr>
      <w:r>
        <w:t>User inputs name of loan</w:t>
      </w:r>
      <w:r w:rsidR="009A4F6F">
        <w:t>, amount, start date,</w:t>
      </w:r>
      <w:r>
        <w:t xml:space="preserve"> interest rate,</w:t>
      </w:r>
      <w:r w:rsidR="009A4F6F">
        <w:t xml:space="preserve"> and </w:t>
      </w:r>
      <w:r>
        <w:t>desired monthly payment</w:t>
      </w:r>
      <w:r w:rsidR="009A4F6F">
        <w:t>.</w:t>
      </w:r>
    </w:p>
    <w:p w:rsidR="009A4F6F" w:rsidRDefault="006202B3" w:rsidP="006202B3">
      <w:pPr>
        <w:pStyle w:val="ListParagraph"/>
        <w:numPr>
          <w:ilvl w:val="0"/>
          <w:numId w:val="13"/>
        </w:numPr>
        <w:spacing w:line="360" w:lineRule="auto"/>
      </w:pPr>
      <w:r>
        <w:t>System calculates end date and adds loan information to database.</w:t>
      </w:r>
    </w:p>
    <w:p w:rsidR="009A4F6F" w:rsidRDefault="009A4F6F" w:rsidP="006202B3">
      <w:pPr>
        <w:pStyle w:val="ListParagraph"/>
        <w:numPr>
          <w:ilvl w:val="0"/>
          <w:numId w:val="13"/>
        </w:numPr>
        <w:spacing w:line="360" w:lineRule="auto"/>
      </w:pPr>
      <w:r>
        <w:t xml:space="preserve">Once </w:t>
      </w:r>
      <w:r w:rsidR="00D019D7">
        <w:t>all entries are validated, Loans</w:t>
      </w:r>
      <w:r>
        <w:t xml:space="preserve"> page is updated with new information.</w:t>
      </w:r>
    </w:p>
    <w:p w:rsidR="006202B3" w:rsidRDefault="006202B3" w:rsidP="006202B3">
      <w:pPr>
        <w:spacing w:line="360" w:lineRule="auto"/>
        <w:rPr>
          <w:b/>
        </w:rPr>
      </w:pPr>
      <w:r>
        <w:rPr>
          <w:b/>
        </w:rPr>
        <w:t>Invalid input:</w:t>
      </w:r>
    </w:p>
    <w:p w:rsidR="006202B3" w:rsidRDefault="006202B3" w:rsidP="006202B3">
      <w:pPr>
        <w:pStyle w:val="ListParagraph"/>
        <w:numPr>
          <w:ilvl w:val="0"/>
          <w:numId w:val="17"/>
        </w:numPr>
        <w:spacing w:line="360" w:lineRule="auto"/>
      </w:pPr>
      <w:r>
        <w:t>User clicks the Loans link from dashboard and is taken to the loans page.</w:t>
      </w:r>
    </w:p>
    <w:p w:rsidR="006202B3" w:rsidRDefault="006202B3" w:rsidP="006202B3">
      <w:pPr>
        <w:pStyle w:val="ListParagraph"/>
        <w:numPr>
          <w:ilvl w:val="0"/>
          <w:numId w:val="17"/>
        </w:numPr>
        <w:spacing w:line="360" w:lineRule="auto"/>
      </w:pPr>
      <w:r>
        <w:t>User clicks “Add Loan” button.</w:t>
      </w:r>
    </w:p>
    <w:p w:rsidR="006202B3" w:rsidRDefault="006202B3" w:rsidP="006202B3">
      <w:pPr>
        <w:pStyle w:val="ListParagraph"/>
        <w:numPr>
          <w:ilvl w:val="0"/>
          <w:numId w:val="17"/>
        </w:numPr>
        <w:spacing w:line="360" w:lineRule="auto"/>
      </w:pPr>
      <w:r>
        <w:t xml:space="preserve">User fails to input either name of loan, amount, start date, interest rate, </w:t>
      </w:r>
      <w:r w:rsidR="00D019D7">
        <w:t>and either end date or monthly payment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t>System alerts user which entries are invalid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lastRenderedPageBreak/>
        <w:t>User re-enters data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t>Once all entries are validated, system calculates either end date or monthly payment and saves loan to database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t>Loans page is updated with current information.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Frequency of occurrence: </w:t>
      </w:r>
      <w:r>
        <w:t>Seldom, only once per loan.</w:t>
      </w:r>
    </w:p>
    <w:p w:rsidR="005A6DF2" w:rsidRDefault="005A6DF2" w:rsidP="00D019D7">
      <w:pPr>
        <w:spacing w:line="360" w:lineRule="auto"/>
      </w:pPr>
    </w:p>
    <w:p w:rsidR="00D019D7" w:rsidRDefault="00D019D7" w:rsidP="00D019D7">
      <w:pPr>
        <w:spacing w:line="360" w:lineRule="auto"/>
        <w:jc w:val="center"/>
        <w:rPr>
          <w:b/>
        </w:rPr>
      </w:pPr>
      <w:r>
        <w:rPr>
          <w:b/>
        </w:rPr>
        <w:t>Use Case 7: Add Savings Goal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D019D7" w:rsidRDefault="00D019D7" w:rsidP="00D019D7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D019D7" w:rsidRDefault="00D019D7" w:rsidP="00D019D7">
      <w:pPr>
        <w:spacing w:line="360" w:lineRule="auto"/>
      </w:pPr>
      <w:r>
        <w:rPr>
          <w:b/>
        </w:rPr>
        <w:t>Stakeholders and Interests:</w:t>
      </w:r>
    </w:p>
    <w:p w:rsidR="00D019D7" w:rsidRDefault="00D019D7" w:rsidP="00D019D7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 record savings goal and rely on the application to schedule contributions correctly.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D019D7" w:rsidRDefault="00D019D7" w:rsidP="00D019D7">
      <w:pPr>
        <w:spacing w:line="360" w:lineRule="auto"/>
      </w:pPr>
      <w:r>
        <w:rPr>
          <w:b/>
        </w:rPr>
        <w:t>Success Guarantee:</w:t>
      </w:r>
      <w:r>
        <w:t xml:space="preserve"> Savings goal has been recorded and accurately scheduled to</w:t>
      </w:r>
      <w:r w:rsidR="005A6DF2">
        <w:t xml:space="preserve"> be contributed to</w:t>
      </w:r>
      <w:r>
        <w:t xml:space="preserve"> as the user specifies.</w:t>
      </w:r>
    </w:p>
    <w:p w:rsidR="00D019D7" w:rsidRDefault="00D019D7" w:rsidP="00D019D7">
      <w:pPr>
        <w:spacing w:line="360" w:lineRule="auto"/>
        <w:rPr>
          <w:b/>
        </w:rPr>
      </w:pPr>
      <w:r>
        <w:rPr>
          <w:b/>
        </w:rPr>
        <w:t xml:space="preserve">Basic Flow: 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>User clicks the Savings link from das</w:t>
      </w:r>
      <w:r w:rsidR="005A6DF2">
        <w:t>hboard and is taken to the savings</w:t>
      </w:r>
      <w:r>
        <w:t xml:space="preserve"> page.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>User clicks “Add Savings Goal” button.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>User inputs name of goal,</w:t>
      </w:r>
      <w:r w:rsidR="005A6DF2">
        <w:t xml:space="preserve"> start date</w:t>
      </w:r>
      <w:r>
        <w:t>,</w:t>
      </w:r>
      <w:r w:rsidR="005A6DF2">
        <w:t xml:space="preserve"> amount of each contribution,</w:t>
      </w:r>
      <w:r>
        <w:t xml:space="preserve"> and optionally: target amount</w:t>
      </w:r>
      <w:r w:rsidR="005A6DF2">
        <w:t>, end date, interest rate, and frequency of contribution.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>S</w:t>
      </w:r>
      <w:r w:rsidR="005A6DF2">
        <w:t xml:space="preserve">ystem calculates any missing information and adds saving </w:t>
      </w:r>
      <w:r>
        <w:t>information to the database.</w:t>
      </w:r>
    </w:p>
    <w:p w:rsidR="00D019D7" w:rsidRDefault="005A6DF2" w:rsidP="00D019D7">
      <w:pPr>
        <w:pStyle w:val="ListParagraph"/>
        <w:numPr>
          <w:ilvl w:val="0"/>
          <w:numId w:val="18"/>
        </w:numPr>
        <w:spacing w:line="360" w:lineRule="auto"/>
      </w:pPr>
      <w:r>
        <w:t>Savings</w:t>
      </w:r>
      <w:r w:rsidR="00D019D7">
        <w:t xml:space="preserve"> page is updated with new information.</w:t>
      </w:r>
    </w:p>
    <w:p w:rsidR="00D019D7" w:rsidRDefault="00D019D7" w:rsidP="00D019D7">
      <w:pPr>
        <w:spacing w:line="360" w:lineRule="auto"/>
        <w:rPr>
          <w:b/>
        </w:rPr>
      </w:pPr>
      <w:r>
        <w:rPr>
          <w:b/>
        </w:rPr>
        <w:t>Alternate Flow:</w:t>
      </w:r>
    </w:p>
    <w:p w:rsidR="00D019D7" w:rsidRDefault="00D019D7" w:rsidP="00D019D7">
      <w:pPr>
        <w:pStyle w:val="ListParagraph"/>
        <w:numPr>
          <w:ilvl w:val="0"/>
          <w:numId w:val="13"/>
        </w:numPr>
        <w:spacing w:line="360" w:lineRule="auto"/>
      </w:pPr>
      <w:r>
        <w:t>User cli</w:t>
      </w:r>
      <w:r w:rsidR="005A6DF2">
        <w:t>cks the Savings</w:t>
      </w:r>
      <w:r>
        <w:t xml:space="preserve"> link from dashboard an</w:t>
      </w:r>
      <w:r w:rsidR="005A6DF2">
        <w:t>d is taken to the savings</w:t>
      </w:r>
      <w:r>
        <w:t xml:space="preserve"> page.</w:t>
      </w:r>
    </w:p>
    <w:p w:rsidR="00D019D7" w:rsidRDefault="00D019D7" w:rsidP="00D019D7">
      <w:pPr>
        <w:pStyle w:val="ListParagraph"/>
        <w:numPr>
          <w:ilvl w:val="0"/>
          <w:numId w:val="13"/>
        </w:numPr>
        <w:spacing w:line="360" w:lineRule="auto"/>
      </w:pPr>
      <w:r>
        <w:t>User clicks “</w:t>
      </w:r>
      <w:r w:rsidR="005A6DF2">
        <w:t>Add Savings Goal</w:t>
      </w:r>
      <w:r>
        <w:t>” button.</w:t>
      </w:r>
    </w:p>
    <w:p w:rsidR="00D019D7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User fails to input one of the required fields.</w:t>
      </w:r>
    </w:p>
    <w:p w:rsidR="005A6DF2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System alerts user that one or more entries are invalid.</w:t>
      </w:r>
    </w:p>
    <w:p w:rsidR="005A6DF2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User re-enters information.</w:t>
      </w:r>
    </w:p>
    <w:p w:rsidR="00D019D7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Once entries are validated, s</w:t>
      </w:r>
      <w:r w:rsidR="00D019D7">
        <w:t>ystem calculates end date and adds loan information to database.</w:t>
      </w:r>
    </w:p>
    <w:p w:rsidR="00D019D7" w:rsidRDefault="00D019D7" w:rsidP="00D019D7">
      <w:pPr>
        <w:pStyle w:val="ListParagraph"/>
        <w:numPr>
          <w:ilvl w:val="0"/>
          <w:numId w:val="13"/>
        </w:numPr>
        <w:spacing w:line="360" w:lineRule="auto"/>
      </w:pPr>
      <w:r>
        <w:t xml:space="preserve">Once </w:t>
      </w:r>
      <w:r w:rsidR="005A6DF2">
        <w:t>all entries are validated, savings</w:t>
      </w:r>
      <w:r>
        <w:t xml:space="preserve"> page is updated with new information.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Frequency of occurrence: </w:t>
      </w:r>
      <w:r>
        <w:t>Occasionally, not very frequent.</w:t>
      </w:r>
    </w:p>
    <w:p w:rsidR="005A6DF2" w:rsidRDefault="005A6DF2" w:rsidP="005A6DF2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8: Add / Delete Expense Category</w:t>
      </w:r>
    </w:p>
    <w:p w:rsidR="005A6DF2" w:rsidRPr="005A6DF2" w:rsidRDefault="005A6DF2" w:rsidP="005A6DF2">
      <w:pPr>
        <w:spacing w:line="360" w:lineRule="auto"/>
      </w:pPr>
    </w:p>
    <w:p w:rsidR="005A6DF2" w:rsidRDefault="005A6DF2" w:rsidP="005A6DF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5A6DF2" w:rsidRDefault="005A6DF2" w:rsidP="005A6DF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5A6DF2" w:rsidRDefault="005A6DF2" w:rsidP="005A6DF2">
      <w:pPr>
        <w:spacing w:line="360" w:lineRule="auto"/>
      </w:pPr>
      <w:r>
        <w:rPr>
          <w:b/>
        </w:rPr>
        <w:t>Stakeholders and Interests:</w:t>
      </w:r>
    </w:p>
    <w:p w:rsidR="005A6DF2" w:rsidRDefault="005A6DF2" w:rsidP="005A6DF2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 edit expense categories quickly and conveniently.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Success Guarantee: </w:t>
      </w:r>
      <w:r w:rsidR="00DE7ECA">
        <w:t>Expense categories are updated and accurately displayed</w:t>
      </w:r>
      <w:r>
        <w:t>.</w:t>
      </w:r>
    </w:p>
    <w:p w:rsidR="005A6DF2" w:rsidRDefault="005A6DF2" w:rsidP="005A6DF2">
      <w:pPr>
        <w:spacing w:line="360" w:lineRule="auto"/>
      </w:pPr>
      <w:r>
        <w:rPr>
          <w:b/>
        </w:rPr>
        <w:t>Basic Flow:</w:t>
      </w:r>
    </w:p>
    <w:p w:rsidR="005A6DF2" w:rsidRDefault="00DE7ECA" w:rsidP="00DE7ECA">
      <w:pPr>
        <w:pStyle w:val="ListParagraph"/>
        <w:numPr>
          <w:ilvl w:val="0"/>
          <w:numId w:val="19"/>
        </w:numPr>
        <w:spacing w:line="360" w:lineRule="auto"/>
      </w:pPr>
      <w:r>
        <w:t xml:space="preserve">User clicks “Add / delete expense </w:t>
      </w:r>
      <w:r w:rsidR="00CB66A6">
        <w:t>categories</w:t>
      </w:r>
      <w:r w:rsidR="005A6DF2">
        <w:t>” button from the Summary Page.</w:t>
      </w:r>
    </w:p>
    <w:p w:rsidR="005A6DF2" w:rsidRDefault="00DE7ECA" w:rsidP="00DE7ECA">
      <w:pPr>
        <w:pStyle w:val="ListParagraph"/>
        <w:numPr>
          <w:ilvl w:val="0"/>
          <w:numId w:val="19"/>
        </w:numPr>
        <w:spacing w:line="360" w:lineRule="auto"/>
      </w:pPr>
      <w:r>
        <w:t>System displays category page with current categories listed.</w:t>
      </w:r>
    </w:p>
    <w:p w:rsidR="005A6DF2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User clicks “Add Category” button.</w:t>
      </w:r>
    </w:p>
    <w:p w:rsidR="00CB66A6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System prompts user to input category name</w:t>
      </w:r>
    </w:p>
    <w:p w:rsidR="00CB66A6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Category is added to database</w:t>
      </w:r>
    </w:p>
    <w:p w:rsidR="005A6DF2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Category page</w:t>
      </w:r>
      <w:r w:rsidR="005A6DF2">
        <w:t xml:space="preserve"> </w:t>
      </w:r>
      <w:r>
        <w:t>is loaded with updated categories</w:t>
      </w:r>
      <w:r w:rsidR="005A6DF2">
        <w:t>.</w:t>
      </w:r>
    </w:p>
    <w:p w:rsidR="005A6DF2" w:rsidRDefault="00CB66A6" w:rsidP="005A6DF2">
      <w:pPr>
        <w:spacing w:line="360" w:lineRule="auto"/>
        <w:contextualSpacing/>
        <w:rPr>
          <w:b/>
        </w:rPr>
      </w:pPr>
      <w:r>
        <w:rPr>
          <w:b/>
        </w:rPr>
        <w:t>Alternate Flow (delete)</w:t>
      </w:r>
      <w:r w:rsidR="005A6DF2">
        <w:rPr>
          <w:b/>
        </w:rPr>
        <w:t>:</w:t>
      </w:r>
    </w:p>
    <w:p w:rsidR="005A6DF2" w:rsidRDefault="005A6DF2" w:rsidP="00DE7ECA">
      <w:pPr>
        <w:pStyle w:val="ListParagraph"/>
        <w:numPr>
          <w:ilvl w:val="0"/>
          <w:numId w:val="20"/>
        </w:numPr>
        <w:spacing w:line="360" w:lineRule="auto"/>
      </w:pPr>
      <w:r>
        <w:t xml:space="preserve">User </w:t>
      </w:r>
      <w:r w:rsidR="00CB66A6">
        <w:t>clicks “Add / delete expense categories” button from the summary page</w:t>
      </w:r>
      <w:r>
        <w:t>.</w:t>
      </w:r>
    </w:p>
    <w:p w:rsidR="005A6DF2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System displays category page with categories listed.</w:t>
      </w:r>
    </w:p>
    <w:p w:rsidR="005A6DF2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User checks the box next to one or more categories, then hits the delete button.</w:t>
      </w:r>
    </w:p>
    <w:p w:rsidR="005A6DF2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System updates database</w:t>
      </w:r>
      <w:r w:rsidR="005A6DF2">
        <w:t>.</w:t>
      </w:r>
    </w:p>
    <w:p w:rsidR="005A6DF2" w:rsidRPr="009A4F6F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Category page is updated with selected categories removed.</w:t>
      </w:r>
    </w:p>
    <w:p w:rsidR="00D019D7" w:rsidRPr="00D019D7" w:rsidRDefault="005A6DF2" w:rsidP="005A6DF2">
      <w:pPr>
        <w:spacing w:line="360" w:lineRule="auto"/>
        <w:rPr>
          <w:b/>
        </w:rPr>
      </w:pPr>
      <w:r>
        <w:rPr>
          <w:b/>
        </w:rPr>
        <w:t xml:space="preserve">Frequency of Occurrence: </w:t>
      </w:r>
      <w:r w:rsidR="00CB66A6">
        <w:t>Occasionally.</w:t>
      </w:r>
    </w:p>
    <w:p w:rsidR="006202B3" w:rsidRDefault="006202B3" w:rsidP="006202B3">
      <w:pPr>
        <w:pStyle w:val="ListParagraph"/>
        <w:spacing w:line="360" w:lineRule="auto"/>
        <w:ind w:left="1080"/>
        <w:rPr>
          <w:b/>
        </w:rPr>
      </w:pPr>
    </w:p>
    <w:p w:rsidR="00CB66A6" w:rsidRPr="006202B3" w:rsidRDefault="00CB66A6" w:rsidP="006202B3">
      <w:pPr>
        <w:pStyle w:val="ListParagraph"/>
        <w:spacing w:line="360" w:lineRule="auto"/>
        <w:ind w:left="1080"/>
        <w:rPr>
          <w:b/>
        </w:rPr>
      </w:pPr>
    </w:p>
    <w:p w:rsidR="009A4F6F" w:rsidRPr="009A4F6F" w:rsidRDefault="009A4F6F" w:rsidP="009A4F6F">
      <w:pPr>
        <w:spacing w:line="360" w:lineRule="auto"/>
      </w:pPr>
    </w:p>
    <w:p w:rsidR="00DB76D2" w:rsidRDefault="00DB76D2" w:rsidP="00671556">
      <w:pPr>
        <w:spacing w:line="360" w:lineRule="auto"/>
        <w:jc w:val="center"/>
        <w:rPr>
          <w:b/>
        </w:rPr>
      </w:pPr>
    </w:p>
    <w:p w:rsidR="00DB76D2" w:rsidRDefault="00DB76D2" w:rsidP="00671556">
      <w:pPr>
        <w:spacing w:line="360" w:lineRule="auto"/>
        <w:jc w:val="center"/>
        <w:rPr>
          <w:b/>
        </w:rPr>
      </w:pPr>
    </w:p>
    <w:p w:rsidR="00DB76D2" w:rsidRDefault="00DB76D2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5C3762" w:rsidRDefault="005C3762" w:rsidP="00671556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9: Allocate Funds</w:t>
      </w:r>
    </w:p>
    <w:p w:rsidR="005C3762" w:rsidRDefault="005C3762" w:rsidP="005C376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5C3762" w:rsidRDefault="005C3762" w:rsidP="005C376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5C3762" w:rsidRDefault="005C3762" w:rsidP="005C376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5C3762" w:rsidRDefault="005C3762" w:rsidP="005C3762">
      <w:pPr>
        <w:spacing w:line="360" w:lineRule="auto"/>
      </w:pPr>
      <w:r>
        <w:rPr>
          <w:b/>
        </w:rPr>
        <w:t>Stakeholders and Interests:</w:t>
      </w:r>
    </w:p>
    <w:p w:rsidR="005C3762" w:rsidRDefault="005C3762" w:rsidP="005C3762">
      <w:pPr>
        <w:numPr>
          <w:ilvl w:val="0"/>
          <w:numId w:val="5"/>
        </w:numPr>
        <w:spacing w:line="360" w:lineRule="auto"/>
        <w:ind w:hanging="360"/>
        <w:contextualSpacing/>
      </w:pPr>
      <w:r>
        <w:t>Use</w:t>
      </w:r>
      <w:r>
        <w:t>r: wants to automate where deposits are allocated</w:t>
      </w:r>
      <w:r w:rsidR="00750775">
        <w:t>.</w:t>
      </w:r>
      <w:r>
        <w:t xml:space="preserve"> </w:t>
      </w:r>
    </w:p>
    <w:p w:rsidR="005C3762" w:rsidRDefault="005C3762" w:rsidP="005C376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5C3762" w:rsidRDefault="006F7FFD" w:rsidP="005C3762">
      <w:pPr>
        <w:spacing w:line="360" w:lineRule="auto"/>
      </w:pPr>
      <w:r>
        <w:rPr>
          <w:b/>
        </w:rPr>
        <w:t xml:space="preserve">Success Guarantee: </w:t>
      </w:r>
      <w:r>
        <w:t>Category allocations</w:t>
      </w:r>
      <w:r w:rsidR="005C3762">
        <w:t xml:space="preserve"> are updated and accurately displayed.</w:t>
      </w:r>
    </w:p>
    <w:p w:rsidR="00750775" w:rsidRDefault="005C3762" w:rsidP="00750775">
      <w:pPr>
        <w:spacing w:line="360" w:lineRule="auto"/>
        <w:rPr>
          <w:b/>
        </w:rPr>
      </w:pPr>
      <w:r>
        <w:rPr>
          <w:b/>
        </w:rPr>
        <w:t>Basic Flow:</w:t>
      </w:r>
    </w:p>
    <w:p w:rsidR="005C3762" w:rsidRDefault="00750775" w:rsidP="00750775">
      <w:pPr>
        <w:spacing w:line="360" w:lineRule="auto"/>
        <w:ind w:firstLine="720"/>
      </w:pPr>
      <w:r w:rsidRPr="00750775">
        <w:t>1.</w:t>
      </w:r>
      <w:r>
        <w:rPr>
          <w:b/>
        </w:rPr>
        <w:t xml:space="preserve"> </w:t>
      </w:r>
      <w:r w:rsidR="005C3762">
        <w:t>Us</w:t>
      </w:r>
      <w:r>
        <w:t>er clicks “Allocate Funds</w:t>
      </w:r>
      <w:r w:rsidR="005C3762">
        <w:t>” button from the Summary Page.</w:t>
      </w:r>
    </w:p>
    <w:p w:rsidR="00750775" w:rsidRDefault="00750775" w:rsidP="00750775">
      <w:pPr>
        <w:spacing w:line="360" w:lineRule="auto"/>
        <w:ind w:left="720"/>
      </w:pPr>
      <w:r>
        <w:t>2. System displays settings</w:t>
      </w:r>
      <w:r w:rsidR="005C3762">
        <w:t xml:space="preserve"> page</w:t>
      </w:r>
      <w:r>
        <w:t xml:space="preserve"> with current categories listed with text boxes beside   </w:t>
      </w:r>
    </w:p>
    <w:p w:rsidR="005C3762" w:rsidRDefault="00750775" w:rsidP="00750775">
      <w:pPr>
        <w:spacing w:line="360" w:lineRule="auto"/>
        <w:ind w:left="720"/>
      </w:pPr>
      <w:r>
        <w:t xml:space="preserve">    them.</w:t>
      </w:r>
    </w:p>
    <w:p w:rsidR="005C3762" w:rsidRDefault="00750775" w:rsidP="00750775">
      <w:pPr>
        <w:spacing w:line="360" w:lineRule="auto"/>
        <w:ind w:firstLine="720"/>
      </w:pPr>
      <w:r>
        <w:t>3.</w:t>
      </w:r>
      <w:r w:rsidR="005C3762">
        <w:t>U</w:t>
      </w:r>
      <w:r>
        <w:t>ser edits text boxes with either percentages or flat amounts</w:t>
      </w:r>
      <w:r w:rsidR="005C3762">
        <w:t>.</w:t>
      </w:r>
    </w:p>
    <w:p w:rsidR="005C3762" w:rsidRDefault="00750775" w:rsidP="00750775">
      <w:pPr>
        <w:spacing w:line="360" w:lineRule="auto"/>
        <w:ind w:firstLine="720"/>
      </w:pPr>
      <w:r>
        <w:t>4. User hits “commit” button and system checks percentage values.</w:t>
      </w:r>
    </w:p>
    <w:p w:rsidR="00750775" w:rsidRDefault="00750775" w:rsidP="00750775">
      <w:pPr>
        <w:spacing w:line="360" w:lineRule="auto"/>
        <w:ind w:firstLine="720"/>
      </w:pPr>
      <w:r>
        <w:t>5. System saves values to database.</w:t>
      </w:r>
    </w:p>
    <w:p w:rsidR="00750775" w:rsidRPr="00750775" w:rsidRDefault="005C3762" w:rsidP="00750775">
      <w:pPr>
        <w:spacing w:line="360" w:lineRule="auto"/>
        <w:contextualSpacing/>
        <w:rPr>
          <w:b/>
        </w:rPr>
      </w:pPr>
      <w:r>
        <w:rPr>
          <w:b/>
        </w:rPr>
        <w:t>Alternate Flow:</w:t>
      </w:r>
    </w:p>
    <w:p w:rsidR="00750775" w:rsidRDefault="00750775" w:rsidP="00750775">
      <w:pPr>
        <w:spacing w:line="360" w:lineRule="auto"/>
        <w:ind w:firstLine="720"/>
      </w:pPr>
      <w:r w:rsidRPr="00750775">
        <w:t>1.</w:t>
      </w:r>
      <w:r>
        <w:rPr>
          <w:b/>
        </w:rPr>
        <w:t xml:space="preserve"> </w:t>
      </w:r>
      <w:r>
        <w:t>User clicks “Allocate Funds” button from the Summary Page.</w:t>
      </w:r>
    </w:p>
    <w:p w:rsidR="00750775" w:rsidRDefault="00750775" w:rsidP="00750775">
      <w:pPr>
        <w:spacing w:line="360" w:lineRule="auto"/>
        <w:ind w:left="720"/>
      </w:pPr>
      <w:r>
        <w:t xml:space="preserve">2. System displays settings page with current categories listed with text boxes beside   </w:t>
      </w:r>
    </w:p>
    <w:p w:rsidR="00750775" w:rsidRDefault="00750775" w:rsidP="00750775">
      <w:pPr>
        <w:spacing w:line="360" w:lineRule="auto"/>
        <w:ind w:left="720"/>
      </w:pPr>
      <w:r>
        <w:t xml:space="preserve">    them.</w:t>
      </w:r>
    </w:p>
    <w:p w:rsidR="00750775" w:rsidRDefault="00750775" w:rsidP="00750775">
      <w:pPr>
        <w:spacing w:line="360" w:lineRule="auto"/>
        <w:ind w:firstLine="720"/>
      </w:pPr>
      <w:r>
        <w:t>3.User edits text boxes with either percentages or flat amounts.</w:t>
      </w:r>
    </w:p>
    <w:p w:rsidR="005C3762" w:rsidRDefault="00750775" w:rsidP="00750775">
      <w:pPr>
        <w:spacing w:line="360" w:lineRule="auto"/>
        <w:ind w:firstLine="720"/>
        <w:contextualSpacing/>
      </w:pPr>
      <w:r>
        <w:t xml:space="preserve">4. User hits “commit” button and </w:t>
      </w:r>
      <w:r>
        <w:t>system checks percentage values.</w:t>
      </w:r>
    </w:p>
    <w:p w:rsidR="00750775" w:rsidRDefault="00750775" w:rsidP="00750775">
      <w:pPr>
        <w:spacing w:line="360" w:lineRule="auto"/>
        <w:ind w:firstLine="720"/>
        <w:contextualSpacing/>
      </w:pPr>
      <w:r>
        <w:t>5. If percentage total exceeds 100, user is prompted to check values again.</w:t>
      </w:r>
    </w:p>
    <w:p w:rsidR="00750775" w:rsidRPr="009A4F6F" w:rsidRDefault="00750775" w:rsidP="00750775">
      <w:pPr>
        <w:spacing w:line="360" w:lineRule="auto"/>
        <w:ind w:firstLine="720"/>
        <w:contextualSpacing/>
      </w:pPr>
      <w:r>
        <w:t>6. When a valid total is produced, values are saved to database.</w:t>
      </w:r>
    </w:p>
    <w:p w:rsidR="005C3762" w:rsidRPr="00D019D7" w:rsidRDefault="005C3762" w:rsidP="005C3762">
      <w:pPr>
        <w:spacing w:line="360" w:lineRule="auto"/>
        <w:rPr>
          <w:b/>
        </w:rPr>
      </w:pPr>
      <w:r>
        <w:rPr>
          <w:b/>
        </w:rPr>
        <w:t xml:space="preserve">Frequency of Occurrence: </w:t>
      </w:r>
      <w:r>
        <w:t>Occasionally.</w:t>
      </w:r>
    </w:p>
    <w:p w:rsidR="005C3762" w:rsidRDefault="005C3762" w:rsidP="005C3762">
      <w:pPr>
        <w:spacing w:line="360" w:lineRule="auto"/>
      </w:pPr>
    </w:p>
    <w:p w:rsidR="00750775" w:rsidRDefault="00750775" w:rsidP="005C3762">
      <w:pPr>
        <w:spacing w:line="360" w:lineRule="auto"/>
      </w:pPr>
    </w:p>
    <w:p w:rsidR="00750775" w:rsidRDefault="00750775" w:rsidP="005C3762">
      <w:pPr>
        <w:spacing w:line="360" w:lineRule="auto"/>
      </w:pPr>
    </w:p>
    <w:p w:rsidR="00750775" w:rsidRDefault="00750775" w:rsidP="005C3762">
      <w:pPr>
        <w:spacing w:line="360" w:lineRule="auto"/>
      </w:pPr>
    </w:p>
    <w:p w:rsidR="00750775" w:rsidRDefault="00750775" w:rsidP="005C3762">
      <w:pPr>
        <w:spacing w:line="360" w:lineRule="auto"/>
      </w:pPr>
    </w:p>
    <w:p w:rsidR="00750775" w:rsidRDefault="00750775" w:rsidP="005C3762">
      <w:pPr>
        <w:spacing w:line="360" w:lineRule="auto"/>
      </w:pPr>
    </w:p>
    <w:p w:rsidR="00750775" w:rsidRDefault="00750775" w:rsidP="005C3762">
      <w:pPr>
        <w:spacing w:line="360" w:lineRule="auto"/>
      </w:pPr>
    </w:p>
    <w:p w:rsidR="00750775" w:rsidRDefault="00750775" w:rsidP="005C3762">
      <w:pPr>
        <w:spacing w:line="360" w:lineRule="auto"/>
      </w:pPr>
    </w:p>
    <w:p w:rsidR="00750775" w:rsidRDefault="00750775" w:rsidP="005C3762">
      <w:pPr>
        <w:spacing w:line="360" w:lineRule="auto"/>
      </w:pPr>
    </w:p>
    <w:p w:rsidR="00750775" w:rsidRDefault="00750775" w:rsidP="005C3762">
      <w:pPr>
        <w:spacing w:line="360" w:lineRule="auto"/>
      </w:pPr>
    </w:p>
    <w:p w:rsidR="00750775" w:rsidRDefault="00872917" w:rsidP="00750775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10</w:t>
      </w:r>
      <w:r w:rsidR="00750775">
        <w:rPr>
          <w:b/>
        </w:rPr>
        <w:t>: Add/Edit Expense Category Rule</w:t>
      </w:r>
    </w:p>
    <w:p w:rsidR="00750775" w:rsidRDefault="00750775" w:rsidP="00750775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750775" w:rsidRDefault="00750775" w:rsidP="0075077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750775" w:rsidRDefault="00750775" w:rsidP="0075077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750775" w:rsidRDefault="00750775" w:rsidP="00750775">
      <w:pPr>
        <w:spacing w:line="360" w:lineRule="auto"/>
      </w:pPr>
      <w:r>
        <w:rPr>
          <w:b/>
        </w:rPr>
        <w:t>Stakeholders and Interests:</w:t>
      </w:r>
    </w:p>
    <w:p w:rsidR="00750775" w:rsidRDefault="00750775" w:rsidP="00750775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</w:t>
      </w:r>
      <w:r>
        <w:t xml:space="preserve"> give priorities to certain categories</w:t>
      </w:r>
    </w:p>
    <w:p w:rsidR="00750775" w:rsidRDefault="00750775" w:rsidP="00750775">
      <w:pPr>
        <w:spacing w:line="360" w:lineRule="auto"/>
      </w:pPr>
      <w:r>
        <w:rPr>
          <w:b/>
        </w:rPr>
        <w:t xml:space="preserve">Preconditions: </w:t>
      </w:r>
      <w:r>
        <w:t xml:space="preserve">User </w:t>
      </w:r>
      <w:r>
        <w:t>is logged in to the application, on the category page.</w:t>
      </w:r>
    </w:p>
    <w:p w:rsidR="00750775" w:rsidRPr="006F7FFD" w:rsidRDefault="00750775" w:rsidP="00750775">
      <w:pPr>
        <w:spacing w:line="360" w:lineRule="auto"/>
      </w:pPr>
      <w:r>
        <w:rPr>
          <w:b/>
        </w:rPr>
        <w:t xml:space="preserve">Success Guarantee: </w:t>
      </w:r>
      <w:r w:rsidR="006F7FFD">
        <w:t>Any changes made on the page are updated accurately.</w:t>
      </w:r>
    </w:p>
    <w:p w:rsidR="00750775" w:rsidRDefault="00750775" w:rsidP="00750775">
      <w:pPr>
        <w:spacing w:line="360" w:lineRule="auto"/>
        <w:rPr>
          <w:b/>
        </w:rPr>
      </w:pPr>
      <w:r>
        <w:rPr>
          <w:b/>
        </w:rPr>
        <w:t>Basic Flow:</w:t>
      </w:r>
    </w:p>
    <w:p w:rsidR="00750775" w:rsidRDefault="00750775" w:rsidP="00750775">
      <w:pPr>
        <w:spacing w:line="360" w:lineRule="auto"/>
        <w:ind w:firstLine="720"/>
      </w:pPr>
      <w:r w:rsidRPr="00750775">
        <w:t>1.</w:t>
      </w:r>
      <w:r>
        <w:rPr>
          <w:b/>
        </w:rPr>
        <w:t xml:space="preserve"> </w:t>
      </w:r>
      <w:r>
        <w:t>Us</w:t>
      </w:r>
      <w:r w:rsidR="005646AE">
        <w:t>er clicks “Rules</w:t>
      </w:r>
      <w:r>
        <w:t xml:space="preserve">” button </w:t>
      </w:r>
      <w:r w:rsidR="005646AE">
        <w:t>from the Category</w:t>
      </w:r>
      <w:r>
        <w:t xml:space="preserve"> Page.</w:t>
      </w:r>
    </w:p>
    <w:p w:rsidR="00750775" w:rsidRDefault="00750775" w:rsidP="005646AE">
      <w:pPr>
        <w:spacing w:line="360" w:lineRule="auto"/>
        <w:ind w:left="720"/>
      </w:pPr>
      <w:r>
        <w:t>2. System displays settings page with current categorie</w:t>
      </w:r>
      <w:r w:rsidR="005646AE">
        <w:t>s listed.</w:t>
      </w:r>
    </w:p>
    <w:p w:rsidR="00750775" w:rsidRDefault="00750775" w:rsidP="00750775">
      <w:pPr>
        <w:spacing w:line="360" w:lineRule="auto"/>
        <w:ind w:firstLine="720"/>
      </w:pPr>
      <w:r>
        <w:t>3.</w:t>
      </w:r>
      <w:r w:rsidR="005646AE">
        <w:t xml:space="preserve"> </w:t>
      </w:r>
      <w:r w:rsidR="0015372B">
        <w:t>User assigns ranks to specified categories.</w:t>
      </w:r>
    </w:p>
    <w:p w:rsidR="00750775" w:rsidRDefault="00750775" w:rsidP="0015372B">
      <w:pPr>
        <w:spacing w:line="360" w:lineRule="auto"/>
        <w:ind w:firstLine="720"/>
      </w:pPr>
      <w:r>
        <w:t xml:space="preserve">4. User hits “commit” button and </w:t>
      </w:r>
      <w:r w:rsidR="0015372B">
        <w:t>system checks values.</w:t>
      </w:r>
    </w:p>
    <w:p w:rsidR="0015372B" w:rsidRDefault="0015372B" w:rsidP="0015372B">
      <w:pPr>
        <w:spacing w:line="360" w:lineRule="auto"/>
        <w:ind w:firstLine="720"/>
      </w:pPr>
      <w:r>
        <w:t>5. System saves values to the database.</w:t>
      </w:r>
    </w:p>
    <w:p w:rsidR="00750775" w:rsidRPr="00750775" w:rsidRDefault="00750775" w:rsidP="00750775">
      <w:pPr>
        <w:spacing w:line="360" w:lineRule="auto"/>
        <w:contextualSpacing/>
        <w:rPr>
          <w:b/>
        </w:rPr>
      </w:pPr>
      <w:r>
        <w:rPr>
          <w:b/>
        </w:rPr>
        <w:t>Alternate Flow:</w:t>
      </w:r>
    </w:p>
    <w:p w:rsidR="0015372B" w:rsidRDefault="0015372B" w:rsidP="0015372B">
      <w:pPr>
        <w:spacing w:line="360" w:lineRule="auto"/>
        <w:ind w:firstLine="720"/>
      </w:pPr>
      <w:r w:rsidRPr="00750775">
        <w:t>1.</w:t>
      </w:r>
      <w:r>
        <w:rPr>
          <w:b/>
        </w:rPr>
        <w:t xml:space="preserve"> </w:t>
      </w:r>
      <w:r>
        <w:t>User clicks “Rules” button from the Category Page.</w:t>
      </w:r>
    </w:p>
    <w:p w:rsidR="0015372B" w:rsidRDefault="0015372B" w:rsidP="0015372B">
      <w:pPr>
        <w:spacing w:line="360" w:lineRule="auto"/>
        <w:ind w:left="720"/>
      </w:pPr>
      <w:r>
        <w:t>2. System displays settings page with current categories listed.</w:t>
      </w:r>
    </w:p>
    <w:p w:rsidR="0015372B" w:rsidRDefault="0015372B" w:rsidP="0015372B">
      <w:pPr>
        <w:spacing w:line="360" w:lineRule="auto"/>
        <w:ind w:firstLine="720"/>
      </w:pPr>
      <w:r>
        <w:t>3. User assigns ranks to specified categories.</w:t>
      </w:r>
    </w:p>
    <w:p w:rsidR="0015372B" w:rsidRDefault="0015372B" w:rsidP="0015372B">
      <w:pPr>
        <w:spacing w:line="360" w:lineRule="auto"/>
        <w:ind w:firstLine="720"/>
      </w:pPr>
      <w:r>
        <w:t>4. User hits “commit” button and system checks values.</w:t>
      </w:r>
    </w:p>
    <w:p w:rsidR="0015372B" w:rsidRDefault="0015372B" w:rsidP="0015372B">
      <w:pPr>
        <w:spacing w:line="360" w:lineRule="auto"/>
        <w:ind w:firstLine="720"/>
      </w:pPr>
      <w:r>
        <w:t>5. One or more category has been given the same rank, and user is notified.</w:t>
      </w:r>
    </w:p>
    <w:p w:rsidR="0015372B" w:rsidRDefault="0015372B" w:rsidP="0015372B">
      <w:pPr>
        <w:spacing w:line="360" w:lineRule="auto"/>
        <w:ind w:firstLine="720"/>
        <w:contextualSpacing/>
      </w:pPr>
      <w:r>
        <w:t>5. Once all categories each have unique ranks (or no rank), s</w:t>
      </w:r>
      <w:r>
        <w:t xml:space="preserve">ystem saves values to the </w:t>
      </w:r>
      <w:r>
        <w:t xml:space="preserve"> </w:t>
      </w:r>
    </w:p>
    <w:p w:rsidR="00750775" w:rsidRPr="009A4F6F" w:rsidRDefault="0015372B" w:rsidP="0015372B">
      <w:pPr>
        <w:spacing w:line="360" w:lineRule="auto"/>
        <w:ind w:firstLine="720"/>
        <w:contextualSpacing/>
      </w:pPr>
      <w:r>
        <w:t xml:space="preserve">    </w:t>
      </w:r>
      <w:r>
        <w:t>database.</w:t>
      </w:r>
    </w:p>
    <w:p w:rsidR="00750775" w:rsidRDefault="00750775" w:rsidP="00750775">
      <w:pPr>
        <w:spacing w:line="360" w:lineRule="auto"/>
      </w:pPr>
      <w:r>
        <w:rPr>
          <w:b/>
        </w:rPr>
        <w:t xml:space="preserve">Frequency of Occurrence: </w:t>
      </w:r>
      <w:r>
        <w:t>Occasionally.</w:t>
      </w:r>
    </w:p>
    <w:p w:rsidR="0015372B" w:rsidRDefault="0015372B" w:rsidP="00750775">
      <w:pPr>
        <w:spacing w:line="360" w:lineRule="auto"/>
      </w:pPr>
    </w:p>
    <w:p w:rsidR="0015372B" w:rsidRDefault="0015372B" w:rsidP="00750775">
      <w:pPr>
        <w:spacing w:line="360" w:lineRule="auto"/>
      </w:pPr>
    </w:p>
    <w:p w:rsidR="0015372B" w:rsidRDefault="0015372B" w:rsidP="00750775">
      <w:pPr>
        <w:spacing w:line="360" w:lineRule="auto"/>
      </w:pPr>
    </w:p>
    <w:p w:rsidR="0015372B" w:rsidRPr="00D019D7" w:rsidRDefault="0015372B" w:rsidP="00750775">
      <w:pPr>
        <w:spacing w:line="360" w:lineRule="auto"/>
        <w:rPr>
          <w:b/>
        </w:rPr>
      </w:pPr>
    </w:p>
    <w:p w:rsidR="00750775" w:rsidRDefault="00750775" w:rsidP="00750775">
      <w:pPr>
        <w:spacing w:line="360" w:lineRule="auto"/>
      </w:pPr>
    </w:p>
    <w:p w:rsidR="0015372B" w:rsidRDefault="0015372B" w:rsidP="00750775">
      <w:pPr>
        <w:spacing w:line="360" w:lineRule="auto"/>
      </w:pPr>
    </w:p>
    <w:p w:rsidR="0015372B" w:rsidRDefault="0015372B" w:rsidP="00750775">
      <w:pPr>
        <w:spacing w:line="360" w:lineRule="auto"/>
      </w:pPr>
    </w:p>
    <w:p w:rsidR="0015372B" w:rsidRDefault="0015372B" w:rsidP="00750775">
      <w:pPr>
        <w:spacing w:line="360" w:lineRule="auto"/>
      </w:pPr>
    </w:p>
    <w:p w:rsidR="0015372B" w:rsidRDefault="0015372B" w:rsidP="00750775">
      <w:pPr>
        <w:spacing w:line="360" w:lineRule="auto"/>
      </w:pPr>
    </w:p>
    <w:p w:rsidR="0015372B" w:rsidRDefault="0015372B" w:rsidP="00750775">
      <w:pPr>
        <w:spacing w:line="360" w:lineRule="auto"/>
      </w:pPr>
    </w:p>
    <w:p w:rsidR="0015372B" w:rsidRDefault="0015372B" w:rsidP="00750775">
      <w:pPr>
        <w:spacing w:line="360" w:lineRule="auto"/>
      </w:pPr>
    </w:p>
    <w:p w:rsidR="0015372B" w:rsidRDefault="006B31E6" w:rsidP="0015372B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11</w:t>
      </w:r>
      <w:r w:rsidR="0015372B">
        <w:rPr>
          <w:b/>
        </w:rPr>
        <w:t>: Display Time Graph</w:t>
      </w:r>
    </w:p>
    <w:p w:rsidR="0015372B" w:rsidRDefault="0015372B" w:rsidP="0015372B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15372B" w:rsidRDefault="0015372B" w:rsidP="0015372B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15372B" w:rsidRDefault="0015372B" w:rsidP="0015372B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15372B" w:rsidRDefault="0015372B" w:rsidP="0015372B">
      <w:pPr>
        <w:spacing w:line="360" w:lineRule="auto"/>
      </w:pPr>
      <w:r>
        <w:rPr>
          <w:b/>
        </w:rPr>
        <w:t>Stakeholders and Interests:</w:t>
      </w:r>
    </w:p>
    <w:p w:rsidR="0015372B" w:rsidRDefault="0015372B" w:rsidP="0015372B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>
        <w:t>wants a visual representation of spending / saving over time</w:t>
      </w:r>
      <w:r>
        <w:t xml:space="preserve"> </w:t>
      </w:r>
    </w:p>
    <w:p w:rsidR="0015372B" w:rsidRDefault="0015372B" w:rsidP="0015372B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15372B" w:rsidRDefault="0015372B" w:rsidP="0015372B">
      <w:pPr>
        <w:spacing w:line="360" w:lineRule="auto"/>
      </w:pPr>
      <w:r>
        <w:rPr>
          <w:b/>
        </w:rPr>
        <w:t xml:space="preserve">Success Guarantee: </w:t>
      </w:r>
      <w:r w:rsidR="0089227E">
        <w:t>A line graph of the given time frame is accurately</w:t>
      </w:r>
      <w:r>
        <w:t xml:space="preserve"> displayed.</w:t>
      </w:r>
    </w:p>
    <w:p w:rsidR="0015372B" w:rsidRDefault="0015372B" w:rsidP="0015372B">
      <w:pPr>
        <w:spacing w:line="360" w:lineRule="auto"/>
        <w:rPr>
          <w:b/>
        </w:rPr>
      </w:pPr>
      <w:r>
        <w:rPr>
          <w:b/>
        </w:rPr>
        <w:t>Basic Flow:</w:t>
      </w:r>
    </w:p>
    <w:p w:rsidR="0015372B" w:rsidRDefault="0015372B" w:rsidP="0015372B">
      <w:pPr>
        <w:pStyle w:val="ListParagraph"/>
        <w:numPr>
          <w:ilvl w:val="0"/>
          <w:numId w:val="21"/>
        </w:numPr>
        <w:spacing w:line="360" w:lineRule="auto"/>
      </w:pPr>
      <w:r>
        <w:t>User clicks on “Graphs” button on summary page.</w:t>
      </w:r>
    </w:p>
    <w:p w:rsidR="006B31E6" w:rsidRDefault="0015372B" w:rsidP="0015372B">
      <w:pPr>
        <w:pStyle w:val="ListParagraph"/>
        <w:numPr>
          <w:ilvl w:val="0"/>
          <w:numId w:val="21"/>
        </w:numPr>
        <w:spacing w:line="360" w:lineRule="auto"/>
      </w:pPr>
      <w:r>
        <w:t>User selects “</w:t>
      </w:r>
      <w:r w:rsidR="006B31E6">
        <w:t>Running total” graph and enters parameters such as start and end</w:t>
      </w:r>
      <w:r w:rsidR="006B31E6">
        <w:tab/>
        <w:t xml:space="preserve">   </w:t>
      </w:r>
    </w:p>
    <w:p w:rsidR="0015372B" w:rsidRDefault="006B31E6" w:rsidP="006B31E6">
      <w:pPr>
        <w:pStyle w:val="ListParagraph"/>
        <w:spacing w:line="360" w:lineRule="auto"/>
        <w:ind w:left="1080"/>
      </w:pPr>
      <w:r>
        <w:t xml:space="preserve">      date, interval, and category, if applicable.</w:t>
      </w:r>
    </w:p>
    <w:p w:rsidR="006B31E6" w:rsidRDefault="006B31E6" w:rsidP="0015372B">
      <w:pPr>
        <w:pStyle w:val="ListParagraph"/>
        <w:numPr>
          <w:ilvl w:val="0"/>
          <w:numId w:val="21"/>
        </w:numPr>
        <w:spacing w:line="360" w:lineRule="auto"/>
      </w:pPr>
      <w:r>
        <w:t xml:space="preserve">When user hits “submit,” system grabs information from the database and a line </w:t>
      </w:r>
    </w:p>
    <w:p w:rsidR="006B31E6" w:rsidRDefault="006B31E6" w:rsidP="006B31E6">
      <w:pPr>
        <w:pStyle w:val="ListParagraph"/>
        <w:spacing w:line="360" w:lineRule="auto"/>
        <w:ind w:left="1080"/>
      </w:pPr>
      <w:r>
        <w:t xml:space="preserve">      graph is displayed given the specified information.</w:t>
      </w:r>
    </w:p>
    <w:p w:rsidR="006B31E6" w:rsidRDefault="006B31E6" w:rsidP="006B31E6">
      <w:pPr>
        <w:spacing w:line="360" w:lineRule="auto"/>
        <w:rPr>
          <w:b/>
        </w:rPr>
      </w:pPr>
      <w:r>
        <w:rPr>
          <w:b/>
        </w:rPr>
        <w:t xml:space="preserve">Alternative Flow: </w:t>
      </w:r>
    </w:p>
    <w:p w:rsidR="006B31E6" w:rsidRDefault="006B31E6" w:rsidP="006B31E6">
      <w:pPr>
        <w:pStyle w:val="ListParagraph"/>
        <w:numPr>
          <w:ilvl w:val="0"/>
          <w:numId w:val="22"/>
        </w:numPr>
        <w:spacing w:line="360" w:lineRule="auto"/>
      </w:pPr>
      <w:r>
        <w:t>User clicks on “Graphs” button on summary page.</w:t>
      </w:r>
    </w:p>
    <w:p w:rsidR="006B31E6" w:rsidRDefault="006B31E6" w:rsidP="006B31E6">
      <w:pPr>
        <w:pStyle w:val="ListParagraph"/>
        <w:numPr>
          <w:ilvl w:val="0"/>
          <w:numId w:val="22"/>
        </w:numPr>
        <w:spacing w:line="360" w:lineRule="auto"/>
      </w:pPr>
      <w:r>
        <w:t>User selects “Running total” graph and enters parameters such as start and end</w:t>
      </w:r>
      <w:r>
        <w:tab/>
        <w:t xml:space="preserve">   </w:t>
      </w:r>
    </w:p>
    <w:p w:rsidR="006B31E6" w:rsidRDefault="006B31E6" w:rsidP="006B31E6">
      <w:pPr>
        <w:spacing w:line="360" w:lineRule="auto"/>
        <w:ind w:firstLine="720"/>
      </w:pPr>
      <w:r>
        <w:t xml:space="preserve">      </w:t>
      </w:r>
      <w:r>
        <w:t xml:space="preserve">      </w:t>
      </w:r>
      <w:r>
        <w:t>date, interval, and category, if applicable.</w:t>
      </w:r>
    </w:p>
    <w:p w:rsidR="006B31E6" w:rsidRDefault="006B31E6" w:rsidP="006B31E6">
      <w:pPr>
        <w:pStyle w:val="ListParagraph"/>
        <w:spacing w:line="360" w:lineRule="auto"/>
        <w:ind w:left="1080"/>
      </w:pPr>
      <w:r>
        <w:t xml:space="preserve">3a. When user hits “submit,” system checks and notifies user that the specified  </w:t>
      </w:r>
    </w:p>
    <w:p w:rsidR="006B31E6" w:rsidRDefault="006B31E6" w:rsidP="006B31E6">
      <w:pPr>
        <w:pStyle w:val="ListParagraph"/>
        <w:spacing w:line="360" w:lineRule="auto"/>
        <w:ind w:left="1080"/>
      </w:pPr>
      <w:r>
        <w:t xml:space="preserve">      category did not exist during the given time frame.</w:t>
      </w:r>
    </w:p>
    <w:p w:rsidR="006B31E6" w:rsidRDefault="006B31E6" w:rsidP="006B31E6">
      <w:pPr>
        <w:pStyle w:val="ListParagraph"/>
        <w:spacing w:line="360" w:lineRule="auto"/>
        <w:ind w:left="1080"/>
      </w:pPr>
      <w:r>
        <w:t xml:space="preserve">3b. When user hits “submit”, system checks and notifies user that one of the </w:t>
      </w:r>
    </w:p>
    <w:p w:rsidR="006B31E6" w:rsidRDefault="006B31E6" w:rsidP="006B31E6">
      <w:pPr>
        <w:pStyle w:val="ListParagraph"/>
        <w:spacing w:line="360" w:lineRule="auto"/>
        <w:ind w:left="1080" w:firstLine="360"/>
      </w:pPr>
      <w:r>
        <w:t xml:space="preserve">information fields </w:t>
      </w:r>
      <w:proofErr w:type="gramStart"/>
      <w:r>
        <w:t>is</w:t>
      </w:r>
      <w:proofErr w:type="gramEnd"/>
      <w:r>
        <w:t xml:space="preserve"> empty or invalid.</w:t>
      </w:r>
    </w:p>
    <w:p w:rsidR="006B31E6" w:rsidRDefault="006B31E6" w:rsidP="006B31E6">
      <w:pPr>
        <w:spacing w:line="360" w:lineRule="auto"/>
        <w:ind w:left="1080"/>
      </w:pPr>
      <w:r>
        <w:t xml:space="preserve">4.    When all information is valid, system pulls data from database and displays a </w:t>
      </w:r>
    </w:p>
    <w:p w:rsidR="006B31E6" w:rsidRDefault="006B31E6" w:rsidP="006B31E6">
      <w:pPr>
        <w:spacing w:line="360" w:lineRule="auto"/>
        <w:ind w:left="1080" w:firstLine="360"/>
      </w:pPr>
      <w:r>
        <w:t xml:space="preserve">  line graph using the given parameters.</w:t>
      </w:r>
    </w:p>
    <w:p w:rsidR="006B31E6" w:rsidRDefault="006B31E6" w:rsidP="006B31E6">
      <w:pPr>
        <w:spacing w:line="360" w:lineRule="auto"/>
      </w:pPr>
      <w:r>
        <w:rPr>
          <w:b/>
        </w:rPr>
        <w:t xml:space="preserve">Frequency of Occurrence: </w:t>
      </w:r>
      <w:r>
        <w:t>As often as user wants to see the graph.</w:t>
      </w:r>
    </w:p>
    <w:p w:rsidR="006B31E6" w:rsidRDefault="006B31E6" w:rsidP="006B31E6">
      <w:pPr>
        <w:spacing w:line="360" w:lineRule="auto"/>
      </w:pPr>
    </w:p>
    <w:p w:rsidR="006B31E6" w:rsidRDefault="006B31E6" w:rsidP="006B31E6">
      <w:pPr>
        <w:spacing w:line="360" w:lineRule="auto"/>
      </w:pPr>
    </w:p>
    <w:p w:rsidR="006B31E6" w:rsidRDefault="006B31E6" w:rsidP="006B31E6">
      <w:pPr>
        <w:spacing w:line="360" w:lineRule="auto"/>
      </w:pPr>
    </w:p>
    <w:p w:rsidR="006B31E6" w:rsidRDefault="006B31E6" w:rsidP="006B31E6">
      <w:pPr>
        <w:spacing w:line="360" w:lineRule="auto"/>
      </w:pPr>
    </w:p>
    <w:p w:rsidR="006B31E6" w:rsidRDefault="006B31E6" w:rsidP="006B31E6">
      <w:pPr>
        <w:spacing w:line="360" w:lineRule="auto"/>
      </w:pPr>
    </w:p>
    <w:p w:rsidR="006B31E6" w:rsidRDefault="006B31E6" w:rsidP="006B31E6">
      <w:pPr>
        <w:spacing w:line="360" w:lineRule="auto"/>
      </w:pPr>
    </w:p>
    <w:p w:rsidR="006B31E6" w:rsidRDefault="006B31E6" w:rsidP="006B31E6">
      <w:pPr>
        <w:spacing w:line="360" w:lineRule="auto"/>
      </w:pPr>
    </w:p>
    <w:p w:rsidR="006B31E6" w:rsidRDefault="006B31E6" w:rsidP="006B31E6">
      <w:pPr>
        <w:spacing w:line="360" w:lineRule="auto"/>
      </w:pPr>
    </w:p>
    <w:p w:rsidR="006B31E6" w:rsidRPr="006B31E6" w:rsidRDefault="006B31E6" w:rsidP="006B31E6">
      <w:pPr>
        <w:spacing w:line="360" w:lineRule="auto"/>
      </w:pPr>
    </w:p>
    <w:p w:rsidR="005C3762" w:rsidRDefault="006B31E6" w:rsidP="00671556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12: Display Percentage Graph</w:t>
      </w:r>
    </w:p>
    <w:p w:rsidR="006B31E6" w:rsidRDefault="006B31E6" w:rsidP="006B31E6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6B31E6" w:rsidRDefault="006B31E6" w:rsidP="006B31E6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6B31E6" w:rsidRDefault="006B31E6" w:rsidP="006B31E6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6B31E6" w:rsidRDefault="006B31E6" w:rsidP="006B31E6">
      <w:pPr>
        <w:spacing w:line="360" w:lineRule="auto"/>
      </w:pPr>
      <w:r>
        <w:rPr>
          <w:b/>
        </w:rPr>
        <w:t>Stakeholders and Interests:</w:t>
      </w:r>
    </w:p>
    <w:p w:rsidR="006B31E6" w:rsidRDefault="006B31E6" w:rsidP="006B31E6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a visual representatio</w:t>
      </w:r>
      <w:r w:rsidR="0089227E">
        <w:t>n of spending in each category.</w:t>
      </w:r>
    </w:p>
    <w:p w:rsidR="006B31E6" w:rsidRDefault="006B31E6" w:rsidP="006B31E6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6B31E6" w:rsidRDefault="006B31E6" w:rsidP="006B31E6">
      <w:pPr>
        <w:spacing w:line="360" w:lineRule="auto"/>
      </w:pPr>
      <w:r>
        <w:rPr>
          <w:b/>
        </w:rPr>
        <w:t xml:space="preserve">Success Guarantee: </w:t>
      </w:r>
      <w:r w:rsidR="0089227E">
        <w:t>A pie chart of the given categories is accurately</w:t>
      </w:r>
      <w:r>
        <w:t xml:space="preserve"> displayed.</w:t>
      </w:r>
    </w:p>
    <w:p w:rsidR="006B31E6" w:rsidRDefault="006B31E6" w:rsidP="006B31E6">
      <w:pPr>
        <w:spacing w:line="360" w:lineRule="auto"/>
        <w:rPr>
          <w:b/>
        </w:rPr>
      </w:pPr>
      <w:r>
        <w:rPr>
          <w:b/>
        </w:rPr>
        <w:t>Basic Flow:</w:t>
      </w:r>
    </w:p>
    <w:p w:rsidR="006B31E6" w:rsidRDefault="006B31E6" w:rsidP="0089227E">
      <w:pPr>
        <w:pStyle w:val="ListParagraph"/>
        <w:numPr>
          <w:ilvl w:val="0"/>
          <w:numId w:val="23"/>
        </w:numPr>
        <w:spacing w:line="360" w:lineRule="auto"/>
      </w:pPr>
      <w:r>
        <w:t>User clicks on “Graphs” button on summary page.</w:t>
      </w:r>
    </w:p>
    <w:p w:rsidR="0089227E" w:rsidRDefault="006B31E6" w:rsidP="0089227E">
      <w:pPr>
        <w:pStyle w:val="ListParagraph"/>
        <w:numPr>
          <w:ilvl w:val="0"/>
          <w:numId w:val="23"/>
        </w:numPr>
        <w:spacing w:line="360" w:lineRule="auto"/>
      </w:pPr>
      <w:r>
        <w:t>User selects “</w:t>
      </w:r>
      <w:r w:rsidR="0089227E">
        <w:t>Spending Breakdown</w:t>
      </w:r>
      <w:r>
        <w:t xml:space="preserve">” graph and enters </w:t>
      </w:r>
      <w:r w:rsidR="0089227E">
        <w:t xml:space="preserve">parameters such as start   </w:t>
      </w:r>
    </w:p>
    <w:p w:rsidR="006B31E6" w:rsidRDefault="0089227E" w:rsidP="0089227E">
      <w:pPr>
        <w:pStyle w:val="ListParagraph"/>
        <w:spacing w:line="360" w:lineRule="auto"/>
        <w:ind w:left="1080" w:firstLine="360"/>
      </w:pPr>
      <w:r>
        <w:t>date, end date, and which categories to include</w:t>
      </w:r>
      <w:r w:rsidR="006B31E6">
        <w:t xml:space="preserve"> if applicable.</w:t>
      </w:r>
    </w:p>
    <w:p w:rsidR="0089227E" w:rsidRDefault="006B31E6" w:rsidP="0089227E">
      <w:pPr>
        <w:pStyle w:val="ListParagraph"/>
        <w:numPr>
          <w:ilvl w:val="0"/>
          <w:numId w:val="23"/>
        </w:numPr>
        <w:spacing w:line="360" w:lineRule="auto"/>
      </w:pPr>
      <w:r>
        <w:t>When user hits “submit,” system grabs information from the database and</w:t>
      </w:r>
      <w:r w:rsidR="0089227E">
        <w:t xml:space="preserve"> a pie </w:t>
      </w:r>
    </w:p>
    <w:p w:rsidR="006B31E6" w:rsidRDefault="0089227E" w:rsidP="0089227E">
      <w:pPr>
        <w:pStyle w:val="ListParagraph"/>
        <w:spacing w:line="360" w:lineRule="auto"/>
        <w:ind w:left="1080"/>
      </w:pPr>
      <w:r>
        <w:t xml:space="preserve"> </w:t>
      </w:r>
      <w:r>
        <w:tab/>
        <w:t>chart</w:t>
      </w:r>
      <w:r w:rsidR="006B31E6">
        <w:t xml:space="preserve"> is displayed given the specified information.</w:t>
      </w:r>
    </w:p>
    <w:p w:rsidR="006B31E6" w:rsidRDefault="006B31E6" w:rsidP="006B31E6">
      <w:pPr>
        <w:spacing w:line="360" w:lineRule="auto"/>
        <w:rPr>
          <w:b/>
        </w:rPr>
      </w:pPr>
      <w:r>
        <w:rPr>
          <w:b/>
        </w:rPr>
        <w:t xml:space="preserve">Alternative Flow: </w:t>
      </w:r>
    </w:p>
    <w:p w:rsidR="006B31E6" w:rsidRDefault="006B31E6" w:rsidP="0089227E">
      <w:pPr>
        <w:pStyle w:val="ListParagraph"/>
        <w:numPr>
          <w:ilvl w:val="0"/>
          <w:numId w:val="24"/>
        </w:numPr>
        <w:spacing w:line="360" w:lineRule="auto"/>
      </w:pPr>
      <w:r>
        <w:t>User clicks on “Graphs” button on summary page.</w:t>
      </w:r>
    </w:p>
    <w:p w:rsidR="0089227E" w:rsidRDefault="006B31E6" w:rsidP="0089227E">
      <w:pPr>
        <w:pStyle w:val="ListParagraph"/>
        <w:numPr>
          <w:ilvl w:val="0"/>
          <w:numId w:val="24"/>
        </w:numPr>
        <w:spacing w:line="360" w:lineRule="auto"/>
      </w:pPr>
      <w:r>
        <w:t>User selects “</w:t>
      </w:r>
      <w:r w:rsidR="0089227E">
        <w:t>Spending Breakdown</w:t>
      </w:r>
      <w:r>
        <w:t>” graph and enters parameters such as start</w:t>
      </w:r>
      <w:r w:rsidR="0089227E">
        <w:t xml:space="preserve"> </w:t>
      </w:r>
    </w:p>
    <w:p w:rsidR="006B31E6" w:rsidRDefault="0089227E" w:rsidP="0089227E">
      <w:pPr>
        <w:pStyle w:val="ListParagraph"/>
        <w:spacing w:line="360" w:lineRule="auto"/>
        <w:ind w:left="1080"/>
      </w:pPr>
      <w:r>
        <w:t xml:space="preserve">      date,</w:t>
      </w:r>
      <w:r w:rsidR="006B31E6">
        <w:t xml:space="preserve"> </w:t>
      </w:r>
      <w:r>
        <w:t>end date,</w:t>
      </w:r>
      <w:r w:rsidR="006B31E6">
        <w:t xml:space="preserve"> and</w:t>
      </w:r>
      <w:r>
        <w:t xml:space="preserve"> which categories to use, if applicable.</w:t>
      </w:r>
    </w:p>
    <w:p w:rsidR="006B31E6" w:rsidRDefault="006B31E6" w:rsidP="006B31E6">
      <w:pPr>
        <w:pStyle w:val="ListParagraph"/>
        <w:spacing w:line="360" w:lineRule="auto"/>
        <w:ind w:left="1080"/>
      </w:pPr>
      <w:r>
        <w:t>3. When user hits “submit”, system checks a</w:t>
      </w:r>
      <w:r w:rsidR="0089227E">
        <w:t>nd notifies user that one or more</w:t>
      </w:r>
      <w:r>
        <w:t xml:space="preserve"> </w:t>
      </w:r>
    </w:p>
    <w:p w:rsidR="006B31E6" w:rsidRDefault="006B31E6" w:rsidP="006B31E6">
      <w:pPr>
        <w:pStyle w:val="ListParagraph"/>
        <w:spacing w:line="360" w:lineRule="auto"/>
        <w:ind w:left="1080" w:firstLine="360"/>
      </w:pPr>
      <w:r>
        <w:t xml:space="preserve">information fields </w:t>
      </w:r>
      <w:proofErr w:type="gramStart"/>
      <w:r>
        <w:t>is</w:t>
      </w:r>
      <w:proofErr w:type="gramEnd"/>
      <w:r>
        <w:t xml:space="preserve"> empty or invalid.</w:t>
      </w:r>
    </w:p>
    <w:p w:rsidR="006B31E6" w:rsidRDefault="006B31E6" w:rsidP="006B31E6">
      <w:pPr>
        <w:spacing w:line="360" w:lineRule="auto"/>
        <w:ind w:left="1080"/>
      </w:pPr>
      <w:r>
        <w:t xml:space="preserve">4.    When all information is valid, system pulls data from database and displays a </w:t>
      </w:r>
    </w:p>
    <w:p w:rsidR="006B31E6" w:rsidRDefault="006B31E6" w:rsidP="006B31E6">
      <w:pPr>
        <w:spacing w:line="360" w:lineRule="auto"/>
        <w:ind w:left="1080" w:firstLine="360"/>
      </w:pPr>
      <w:r>
        <w:t xml:space="preserve">  line graph using the given parameters.</w:t>
      </w:r>
    </w:p>
    <w:p w:rsidR="006B31E6" w:rsidRDefault="006B31E6" w:rsidP="0089227E">
      <w:pPr>
        <w:spacing w:line="360" w:lineRule="auto"/>
      </w:pPr>
      <w:r>
        <w:rPr>
          <w:b/>
        </w:rPr>
        <w:t xml:space="preserve">Frequency of Occurrence: </w:t>
      </w:r>
      <w:r>
        <w:t>As often as user wants to see the graph.</w:t>
      </w:r>
    </w:p>
    <w:p w:rsidR="003B404A" w:rsidRDefault="003B404A">
      <w:pPr>
        <w:spacing w:line="360" w:lineRule="auto"/>
      </w:pPr>
      <w:bookmarkStart w:id="0" w:name="_GoBack"/>
      <w:bookmarkEnd w:id="0"/>
    </w:p>
    <w:sectPr w:rsidR="003B404A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45FB5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" w15:restartNumberingAfterBreak="0">
    <w:nsid w:val="099D751E"/>
    <w:multiLevelType w:val="multilevel"/>
    <w:tmpl w:val="B476A822"/>
    <w:lvl w:ilvl="0">
      <w:start w:val="1"/>
      <w:numFmt w:val="decimal"/>
      <w:lvlText w:val="%1."/>
      <w:lvlJc w:val="left"/>
      <w:pPr>
        <w:ind w:left="144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120"/>
      </w:pPr>
      <w:rPr>
        <w:u w:val="none"/>
      </w:rPr>
    </w:lvl>
  </w:abstractNum>
  <w:abstractNum w:abstractNumId="2" w15:restartNumberingAfterBreak="0">
    <w:nsid w:val="1B496C9F"/>
    <w:multiLevelType w:val="multilevel"/>
    <w:tmpl w:val="D6DE835A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3" w15:restartNumberingAfterBreak="0">
    <w:nsid w:val="2D19640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4" w15:restartNumberingAfterBreak="0">
    <w:nsid w:val="2DA36FE4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5" w15:restartNumberingAfterBreak="0">
    <w:nsid w:val="376B3F50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6" w15:restartNumberingAfterBreak="0">
    <w:nsid w:val="3A16102A"/>
    <w:multiLevelType w:val="multilevel"/>
    <w:tmpl w:val="DF5673E4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7" w15:restartNumberingAfterBreak="0">
    <w:nsid w:val="3BB96C54"/>
    <w:multiLevelType w:val="multilevel"/>
    <w:tmpl w:val="67E08F1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8" w15:restartNumberingAfterBreak="0">
    <w:nsid w:val="3FE86D2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9" w15:restartNumberingAfterBreak="0">
    <w:nsid w:val="40605A94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0" w15:restartNumberingAfterBreak="0">
    <w:nsid w:val="41790AE4"/>
    <w:multiLevelType w:val="multilevel"/>
    <w:tmpl w:val="D6DE835A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1" w15:restartNumberingAfterBreak="0">
    <w:nsid w:val="475B39E7"/>
    <w:multiLevelType w:val="multilevel"/>
    <w:tmpl w:val="1366761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2" w15:restartNumberingAfterBreak="0">
    <w:nsid w:val="568E4E4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3" w15:restartNumberingAfterBreak="0">
    <w:nsid w:val="56F41BD6"/>
    <w:multiLevelType w:val="multilevel"/>
    <w:tmpl w:val="D60AD2DA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 w:hint="default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rFonts w:hint="default"/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rFonts w:hint="default"/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rFonts w:hint="default"/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rFonts w:hint="default"/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rFonts w:hint="default"/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rFonts w:hint="default"/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rFonts w:hint="default"/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rFonts w:hint="default"/>
        <w:u w:val="none"/>
      </w:rPr>
    </w:lvl>
  </w:abstractNum>
  <w:abstractNum w:abstractNumId="14" w15:restartNumberingAfterBreak="0">
    <w:nsid w:val="58417F8B"/>
    <w:multiLevelType w:val="multilevel"/>
    <w:tmpl w:val="0C94DB46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 w:hint="default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rFonts w:hint="default"/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rFonts w:hint="default"/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rFonts w:hint="default"/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rFonts w:hint="default"/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rFonts w:hint="default"/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rFonts w:hint="default"/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rFonts w:hint="default"/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rFonts w:hint="default"/>
        <w:u w:val="none"/>
      </w:rPr>
    </w:lvl>
  </w:abstractNum>
  <w:abstractNum w:abstractNumId="15" w15:restartNumberingAfterBreak="0">
    <w:nsid w:val="58E05DBA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6" w15:restartNumberingAfterBreak="0">
    <w:nsid w:val="58FC72E5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7" w15:restartNumberingAfterBreak="0">
    <w:nsid w:val="5A2211A6"/>
    <w:multiLevelType w:val="multilevel"/>
    <w:tmpl w:val="76B6B3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8" w15:restartNumberingAfterBreak="0">
    <w:nsid w:val="5E0D5A5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9" w15:restartNumberingAfterBreak="0">
    <w:nsid w:val="617A49F8"/>
    <w:multiLevelType w:val="multilevel"/>
    <w:tmpl w:val="C3F890A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0" w15:restartNumberingAfterBreak="0">
    <w:nsid w:val="622733E6"/>
    <w:multiLevelType w:val="multilevel"/>
    <w:tmpl w:val="D6DE835A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21" w15:restartNumberingAfterBreak="0">
    <w:nsid w:val="65A65A3C"/>
    <w:multiLevelType w:val="multilevel"/>
    <w:tmpl w:val="DF5673E4"/>
    <w:lvl w:ilvl="0">
      <w:start w:val="1"/>
      <w:numFmt w:val="decimal"/>
      <w:lvlText w:val="%1."/>
      <w:lvlJc w:val="left"/>
      <w:pPr>
        <w:ind w:left="144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120"/>
      </w:pPr>
      <w:rPr>
        <w:u w:val="none"/>
      </w:rPr>
    </w:lvl>
  </w:abstractNum>
  <w:abstractNum w:abstractNumId="22" w15:restartNumberingAfterBreak="0">
    <w:nsid w:val="6FD87BDD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23" w15:restartNumberingAfterBreak="0">
    <w:nsid w:val="7048500D"/>
    <w:multiLevelType w:val="multilevel"/>
    <w:tmpl w:val="D6DE835A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num w:numId="1">
    <w:abstractNumId w:val="21"/>
  </w:num>
  <w:num w:numId="2">
    <w:abstractNumId w:val="7"/>
  </w:num>
  <w:num w:numId="3">
    <w:abstractNumId w:val="1"/>
  </w:num>
  <w:num w:numId="4">
    <w:abstractNumId w:val="17"/>
  </w:num>
  <w:num w:numId="5">
    <w:abstractNumId w:val="11"/>
  </w:num>
  <w:num w:numId="6">
    <w:abstractNumId w:val="19"/>
  </w:num>
  <w:num w:numId="7">
    <w:abstractNumId w:val="6"/>
  </w:num>
  <w:num w:numId="8">
    <w:abstractNumId w:val="15"/>
  </w:num>
  <w:num w:numId="9">
    <w:abstractNumId w:val="12"/>
  </w:num>
  <w:num w:numId="10">
    <w:abstractNumId w:val="10"/>
  </w:num>
  <w:num w:numId="11">
    <w:abstractNumId w:val="20"/>
  </w:num>
  <w:num w:numId="12">
    <w:abstractNumId w:val="9"/>
  </w:num>
  <w:num w:numId="13">
    <w:abstractNumId w:val="3"/>
  </w:num>
  <w:num w:numId="14">
    <w:abstractNumId w:val="22"/>
  </w:num>
  <w:num w:numId="15">
    <w:abstractNumId w:val="0"/>
  </w:num>
  <w:num w:numId="16">
    <w:abstractNumId w:val="18"/>
  </w:num>
  <w:num w:numId="17">
    <w:abstractNumId w:val="8"/>
  </w:num>
  <w:num w:numId="18">
    <w:abstractNumId w:val="4"/>
  </w:num>
  <w:num w:numId="19">
    <w:abstractNumId w:val="16"/>
  </w:num>
  <w:num w:numId="20">
    <w:abstractNumId w:val="5"/>
  </w:num>
  <w:num w:numId="21">
    <w:abstractNumId w:val="2"/>
  </w:num>
  <w:num w:numId="22">
    <w:abstractNumId w:val="23"/>
  </w:num>
  <w:num w:numId="23">
    <w:abstractNumId w:val="14"/>
  </w:num>
  <w:num w:numId="2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04A"/>
    <w:rsid w:val="00060334"/>
    <w:rsid w:val="0015372B"/>
    <w:rsid w:val="003B404A"/>
    <w:rsid w:val="005646AE"/>
    <w:rsid w:val="005A6DF2"/>
    <w:rsid w:val="005C3762"/>
    <w:rsid w:val="006202B3"/>
    <w:rsid w:val="00671556"/>
    <w:rsid w:val="006B31E6"/>
    <w:rsid w:val="006F7FFD"/>
    <w:rsid w:val="00750775"/>
    <w:rsid w:val="007E644A"/>
    <w:rsid w:val="00872917"/>
    <w:rsid w:val="0089227E"/>
    <w:rsid w:val="009A4F6F"/>
    <w:rsid w:val="00BD5B65"/>
    <w:rsid w:val="00CB66A6"/>
    <w:rsid w:val="00D019D7"/>
    <w:rsid w:val="00DB76D2"/>
    <w:rsid w:val="00DE7ECA"/>
    <w:rsid w:val="00E43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6E7FA4"/>
  <w15:docId w15:val="{F64D4124-5025-4F75-B820-F455A3B5E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color w:val="000000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033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033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B76D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1930</Words>
  <Characters>11001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ielle</dc:creator>
  <cp:lastModifiedBy>Arielle</cp:lastModifiedBy>
  <cp:revision>2</cp:revision>
  <dcterms:created xsi:type="dcterms:W3CDTF">2016-04-24T19:14:00Z</dcterms:created>
  <dcterms:modified xsi:type="dcterms:W3CDTF">2016-04-24T19:14:00Z</dcterms:modified>
</cp:coreProperties>
</file>